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2BFB6531"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877C94">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Current Plan: Rel-18 R2 Functional Freeze is Q4 2023, i.e. Rel-18 TSes need to be created at latest at this point in time.</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DraftCRs, use TPs attached to discussion documents or DraftCRs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3715ED4A"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877C94">
        <w:fldChar w:fldCharType="begin"/>
      </w:r>
      <w:r w:rsidR="00877C94">
        <w:instrText>HYPERLINK "https://www.3gpp.org/ftp/TSG_RAN/WG2_RL2/TSGR2_123/Docs/R2-2306732.zip"</w:instrText>
      </w:r>
      <w:r w:rsidR="00877C94">
        <w:fldChar w:fldCharType="separate"/>
      </w:r>
      <w:r w:rsidR="00877C94">
        <w:rPr>
          <w:rStyle w:val="Hyperlink"/>
        </w:rPr>
        <w:t>R2-2306732</w:t>
      </w:r>
      <w:r w:rsidR="00877C94">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similar to Rel-17. </w:t>
      </w:r>
    </w:p>
    <w:p w14:paraId="0259B53D" w14:textId="6AE861A7" w:rsidR="00F71AF3" w:rsidRPr="002B092E" w:rsidRDefault="00B56003">
      <w:pPr>
        <w:pStyle w:val="Doc-text2"/>
      </w:pPr>
      <w:r w:rsidRPr="002B092E">
        <w:t>-</w:t>
      </w:r>
      <w:r w:rsidRPr="002B092E">
        <w:tab/>
        <w:t xml:space="preserve">For information see also </w:t>
      </w:r>
      <w:hyperlink r:id="rId14" w:history="1">
        <w:r w:rsidR="00877C94">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MegaCRs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MegaCRs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r w:rsidRPr="002B092E">
        <w:rPr>
          <w:lang w:val="en-GB"/>
        </w:rPr>
        <w:t>Tdoc limitations</w:t>
      </w:r>
    </w:p>
    <w:p w14:paraId="099D4A9C" w14:textId="77777777" w:rsidR="00F71AF3" w:rsidRPr="002B092E" w:rsidRDefault="00B56003">
      <w:pPr>
        <w:pStyle w:val="Doc-text2"/>
      </w:pPr>
      <w:r w:rsidRPr="002B092E">
        <w:t>Tdoc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rapporteurs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LSin that triggers RAN2 action may submit one tdoc to facilitate the LS reply. This only applies to one of the contact companies in case there are several (default the first).  </w:t>
      </w:r>
    </w:p>
    <w:p w14:paraId="73246907" w14:textId="77777777" w:rsidR="00F71AF3" w:rsidRPr="002B092E" w:rsidRDefault="00B56003">
      <w:pPr>
        <w:pStyle w:val="Doc-text2"/>
      </w:pPr>
      <w:r w:rsidRPr="002B092E">
        <w:t>Tdoc limitations doesn’t apply to Input created at the meeting, revisions, assigned documents etc.</w:t>
      </w:r>
    </w:p>
    <w:p w14:paraId="56DE2A67" w14:textId="77777777" w:rsidR="00F71AF3" w:rsidRPr="002B092E" w:rsidRDefault="00B56003">
      <w:pPr>
        <w:pStyle w:val="Doc-text2"/>
      </w:pPr>
      <w:r w:rsidRPr="002B092E">
        <w:t xml:space="preserve">Tdoc limitations doesn’t apply to shadow / mirror CRs (Cat A), or In-Principle Agreed CRs. </w:t>
      </w:r>
    </w:p>
    <w:p w14:paraId="240D8ACF" w14:textId="77777777" w:rsidR="00F71AF3" w:rsidRPr="002B092E" w:rsidRDefault="00B56003">
      <w:pPr>
        <w:pStyle w:val="Doc-text2"/>
      </w:pPr>
      <w:r w:rsidRPr="002B092E">
        <w:t xml:space="preserve">Tdoc limitations applies to all other submitted tdocs (e.g. discussion tdoc and CR tdoc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schedul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Qo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endorsement </w:t>
      </w:r>
    </w:p>
    <w:p w14:paraId="3968C6DB" w14:textId="77777777" w:rsidR="00296F01" w:rsidRPr="002B092E" w:rsidRDefault="00296F01" w:rsidP="00296F01">
      <w:pPr>
        <w:pStyle w:val="EmailDiscussion2"/>
        <w:numPr>
          <w:ilvl w:val="2"/>
          <w:numId w:val="4"/>
        </w:numPr>
        <w:tabs>
          <w:tab w:val="clear" w:pos="1622"/>
        </w:tabs>
      </w:pPr>
      <w:r w:rsidRPr="002B092E">
        <w:t>Flag LSs and in-principle agreed CRs for discussion</w:t>
      </w:r>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General information sharing about the sessions</w:t>
      </w:r>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r w:rsidRPr="002B092E">
        <w:t xml:space="preserve"> 1000 UTC</w:t>
      </w:r>
      <w:r w:rsidRPr="002B092E">
        <w:tab/>
      </w:r>
      <w:r w:rsidRPr="002B092E">
        <w:rPr>
          <w:b/>
          <w:bCs/>
        </w:rPr>
        <w:t>General Tdoc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expected)  will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6.1.1][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General, SDT, Redcap, IIOTURLLC, MGE, MBS, feMIMO, 71GHz, QoE, CovEnh, ePowSav, Slicing</w:t>
            </w:r>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Breakout to start after formal opening of meeting in main room</w:t>
            </w:r>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NR18 fCovEnh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NR18 XR [2] (Tero), could possibly start earlier TBD</w:t>
            </w:r>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63CA0556"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877C94">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877C94">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877C94">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877C94">
                <w:rPr>
                  <w:rStyle w:val="Hyperlink"/>
                  <w:rFonts w:cs="Arial"/>
                  <w:sz w:val="16"/>
                  <w:szCs w:val="16"/>
                  <w:highlight w:val="yellow"/>
                </w:rPr>
                <w:t>R2-2307789</w:t>
              </w:r>
            </w:hyperlink>
            <w:r w:rsidRPr="0075444C">
              <w:rPr>
                <w:rFonts w:cs="Arial"/>
                <w:sz w:val="16"/>
                <w:szCs w:val="16"/>
                <w:highlight w:val="yellow"/>
              </w:rPr>
              <w:t>)</w:t>
            </w:r>
          </w:p>
          <w:p w14:paraId="4ACCAA7B" w14:textId="44FA88C5"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877C94">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877C94">
                <w:rPr>
                  <w:rStyle w:val="Hyperlink"/>
                  <w:rFonts w:cs="Arial"/>
                  <w:sz w:val="16"/>
                  <w:szCs w:val="16"/>
                  <w:highlight w:val="yellow"/>
                </w:rPr>
                <w:t>R2-2307790</w:t>
              </w:r>
            </w:hyperlink>
            <w:r w:rsidRPr="0075444C">
              <w:rPr>
                <w:rFonts w:cs="Arial"/>
                <w:sz w:val="16"/>
                <w:szCs w:val="16"/>
                <w:highlight w:val="yellow"/>
              </w:rPr>
              <w:t>)</w:t>
            </w:r>
          </w:p>
          <w:p w14:paraId="4D7A2EC1" w14:textId="5FD4C4E5"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877C94">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NR18 Closed WIs early items</w:t>
            </w:r>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13480D4D"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877C94">
                <w:rPr>
                  <w:rStyle w:val="Hyperlink"/>
                  <w:rFonts w:cs="Arial"/>
                  <w:sz w:val="16"/>
                  <w:szCs w:val="16"/>
                </w:rPr>
                <w:t>R2-2307651</w:t>
              </w:r>
            </w:hyperlink>
            <w:r>
              <w:rPr>
                <w:rFonts w:cs="Arial"/>
                <w:sz w:val="16"/>
                <w:szCs w:val="16"/>
              </w:rPr>
              <w:t xml:space="preserve"> (P1 uwb)</w:t>
            </w:r>
            <w:r w:rsidRPr="005B52FF">
              <w:rPr>
                <w:rFonts w:cs="Arial"/>
                <w:sz w:val="16"/>
                <w:szCs w:val="16"/>
              </w:rPr>
              <w:t xml:space="preserve">, </w:t>
            </w:r>
            <w:hyperlink r:id="rId23" w:history="1">
              <w:r w:rsidR="00877C94">
                <w:rPr>
                  <w:rStyle w:val="Hyperlink"/>
                  <w:rFonts w:cs="Arial"/>
                  <w:sz w:val="16"/>
                  <w:szCs w:val="16"/>
                </w:rPr>
                <w:t>R2-2308225</w:t>
              </w:r>
            </w:hyperlink>
            <w:r>
              <w:rPr>
                <w:rFonts w:cs="Arial"/>
                <w:sz w:val="16"/>
                <w:szCs w:val="16"/>
              </w:rPr>
              <w:t xml:space="preserve"> (sidelink)</w:t>
            </w:r>
            <w:r w:rsidRPr="005B52FF">
              <w:rPr>
                <w:rFonts w:cs="Arial"/>
                <w:sz w:val="16"/>
                <w:szCs w:val="16"/>
              </w:rPr>
              <w:t xml:space="preserve">, </w:t>
            </w:r>
            <w:hyperlink r:id="rId24" w:history="1">
              <w:r w:rsidR="00877C94">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4590CF89"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877C94">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Corrections to be handled via respecti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 Continuation (but postpone UP related parts to not conflict w Dianas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5AD7A87E"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877C94">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50FE2320"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877C94">
                <w:rPr>
                  <w:rStyle w:val="Hyperlink"/>
                  <w:rFonts w:cs="Arial"/>
                  <w:sz w:val="16"/>
                  <w:szCs w:val="16"/>
                  <w:highlight w:val="yellow"/>
                </w:rPr>
                <w:t>R2-2307514</w:t>
              </w:r>
            </w:hyperlink>
            <w:r w:rsidRPr="002B092E">
              <w:rPr>
                <w:rFonts w:cs="Arial"/>
                <w:sz w:val="16"/>
                <w:szCs w:val="16"/>
                <w:highlight w:val="yellow"/>
              </w:rPr>
              <w:t xml:space="preserve">), </w:t>
            </w:r>
            <w:r w:rsidRPr="002B092E">
              <w:rPr>
                <w:rFonts w:cs="Arial"/>
                <w:i/>
                <w:iCs/>
                <w:sz w:val="16"/>
                <w:szCs w:val="16"/>
                <w:highlight w:val="yellow"/>
              </w:rPr>
              <w:t>altFreqPriorities</w:t>
            </w:r>
            <w:r w:rsidRPr="002B092E">
              <w:rPr>
                <w:rFonts w:cs="Arial"/>
                <w:sz w:val="16"/>
                <w:szCs w:val="16"/>
                <w:highlight w:val="yellow"/>
              </w:rPr>
              <w:t xml:space="preserve"> (</w:t>
            </w:r>
            <w:hyperlink r:id="rId28" w:history="1">
              <w:r w:rsidR="00877C94">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877C94">
                <w:rPr>
                  <w:rStyle w:val="Hyperlink"/>
                  <w:rFonts w:cs="Arial"/>
                  <w:sz w:val="16"/>
                  <w:szCs w:val="16"/>
                  <w:highlight w:val="yellow"/>
                </w:rPr>
                <w:t>R2-2308762</w:t>
              </w:r>
            </w:hyperlink>
            <w:r w:rsidRPr="002B092E">
              <w:rPr>
                <w:rFonts w:cs="Arial"/>
                <w:sz w:val="16"/>
                <w:szCs w:val="16"/>
                <w:highlight w:val="yellow"/>
              </w:rPr>
              <w:t>), UAV (</w:t>
            </w:r>
            <w:hyperlink r:id="rId30" w:history="1">
              <w:r w:rsidR="00877C94">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6E1CAB16"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877C94">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877C94">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877C94">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877C94">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877C94">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877C94">
                <w:rPr>
                  <w:rStyle w:val="Hyperlink"/>
                  <w:rFonts w:cs="Arial"/>
                  <w:sz w:val="16"/>
                  <w:szCs w:val="16"/>
                  <w:highlight w:val="yellow"/>
                </w:rPr>
                <w:t>R2-2307691</w:t>
              </w:r>
            </w:hyperlink>
            <w:r w:rsidRPr="00BB1B81">
              <w:rPr>
                <w:rFonts w:cs="Arial"/>
                <w:sz w:val="16"/>
                <w:szCs w:val="16"/>
                <w:highlight w:val="yellow"/>
              </w:rPr>
              <w:t>)</w:t>
            </w:r>
          </w:p>
          <w:p w14:paraId="2B0D94BD" w14:textId="66B5D8EC"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877C94">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877C94">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NR18 feMob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eQoE [1] (Tero) </w:t>
            </w:r>
          </w:p>
          <w:p w14:paraId="3EB26053" w14:textId="00D25755"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877C94">
                <w:rPr>
                  <w:rStyle w:val="Hyperlink"/>
                  <w:rFonts w:cs="Arial"/>
                  <w:sz w:val="16"/>
                  <w:szCs w:val="16"/>
                  <w:highlight w:val="yellow"/>
                </w:rPr>
                <w:t>R2-2307074</w:t>
              </w:r>
            </w:hyperlink>
            <w:r w:rsidRPr="00143B1F">
              <w:rPr>
                <w:rFonts w:cs="Arial"/>
                <w:sz w:val="16"/>
                <w:szCs w:val="16"/>
                <w:highlight w:val="yellow"/>
              </w:rPr>
              <w:t>)</w:t>
            </w:r>
          </w:p>
          <w:p w14:paraId="5C262AE4" w14:textId="5C5DC566"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RVQoE (e.g. </w:t>
            </w:r>
            <w:hyperlink r:id="rId40" w:history="1">
              <w:r w:rsidR="00877C94">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877C94">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877C94">
                <w:rPr>
                  <w:rStyle w:val="Hyperlink"/>
                  <w:rFonts w:cs="Arial"/>
                  <w:sz w:val="16"/>
                  <w:szCs w:val="16"/>
                  <w:highlight w:val="yellow"/>
                </w:rPr>
                <w:t>R2-2307747</w:t>
              </w:r>
            </w:hyperlink>
            <w:r w:rsidRPr="00143B1F">
              <w:rPr>
                <w:rFonts w:cs="Arial"/>
                <w:sz w:val="16"/>
                <w:szCs w:val="16"/>
                <w:highlight w:val="yellow"/>
              </w:rPr>
              <w:t>)</w:t>
            </w:r>
          </w:p>
          <w:p w14:paraId="3F484565" w14:textId="0F67138F"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QoE (e.g. </w:t>
            </w:r>
            <w:hyperlink r:id="rId43" w:history="1">
              <w:r w:rsidR="00877C94">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877C94">
                <w:rPr>
                  <w:rStyle w:val="Hyperlink"/>
                  <w:rFonts w:cs="Arial"/>
                  <w:sz w:val="16"/>
                  <w:szCs w:val="16"/>
                  <w:highlight w:val="yellow"/>
                </w:rPr>
                <w:t>R2-2308871</w:t>
              </w:r>
            </w:hyperlink>
            <w:r w:rsidRPr="00143B1F">
              <w:rPr>
                <w:rFonts w:cs="Arial"/>
                <w:sz w:val="16"/>
                <w:szCs w:val="16"/>
                <w:highlight w:val="yellow"/>
              </w:rPr>
              <w:t>)</w:t>
            </w:r>
          </w:p>
          <w:p w14:paraId="529B01FE" w14:textId="1DC9DB92"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QoE for NR-DC (e.g. </w:t>
            </w:r>
            <w:hyperlink r:id="rId45" w:history="1">
              <w:r w:rsidR="00877C94">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877C94">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7A10C19F"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877C94">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877C94">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6A039131"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877C94">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877C94">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877C94">
                <w:rPr>
                  <w:rStyle w:val="Hyperlink"/>
                  <w:rFonts w:cs="Arial"/>
                  <w:sz w:val="16"/>
                  <w:szCs w:val="16"/>
                  <w:highlight w:val="yellow"/>
                </w:rPr>
                <w:t>R2-2307164</w:t>
              </w:r>
            </w:hyperlink>
            <w:r w:rsidRPr="00542F6A">
              <w:rPr>
                <w:rFonts w:cs="Arial"/>
                <w:sz w:val="16"/>
                <w:szCs w:val="16"/>
                <w:highlight w:val="yellow"/>
              </w:rPr>
              <w:t xml:space="preserve">), UL traffic periodicity signalling (e,g, </w:t>
            </w:r>
            <w:hyperlink r:id="rId52" w:history="1">
              <w:r w:rsidR="00877C94">
                <w:rPr>
                  <w:rStyle w:val="Hyperlink"/>
                  <w:rFonts w:cs="Arial"/>
                  <w:sz w:val="16"/>
                  <w:szCs w:val="16"/>
                  <w:highlight w:val="yellow"/>
                </w:rPr>
                <w:t>R2-2307472</w:t>
              </w:r>
            </w:hyperlink>
            <w:r w:rsidRPr="00542F6A">
              <w:rPr>
                <w:rFonts w:cs="Arial"/>
                <w:sz w:val="16"/>
                <w:szCs w:val="16"/>
                <w:highlight w:val="yellow"/>
              </w:rPr>
              <w:t xml:space="preserve">),  BAT signalling (e.g  </w:t>
            </w:r>
            <w:hyperlink r:id="rId53" w:history="1">
              <w:r w:rsidR="00877C94">
                <w:rPr>
                  <w:rStyle w:val="Hyperlink"/>
                  <w:rFonts w:cs="Arial"/>
                  <w:sz w:val="16"/>
                  <w:szCs w:val="16"/>
                  <w:highlight w:val="yellow"/>
                </w:rPr>
                <w:t>R2-2307346</w:t>
              </w:r>
            </w:hyperlink>
            <w:r w:rsidRPr="00542F6A">
              <w:rPr>
                <w:rFonts w:cs="Arial"/>
                <w:sz w:val="16"/>
                <w:szCs w:val="16"/>
                <w:highlight w:val="yellow"/>
              </w:rPr>
              <w:t>)</w:t>
            </w:r>
          </w:p>
          <w:p w14:paraId="61C31C51" w14:textId="0877705E"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877C94">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877C94">
                <w:rPr>
                  <w:rStyle w:val="Hyperlink"/>
                  <w:rFonts w:cs="Arial"/>
                  <w:sz w:val="16"/>
                  <w:szCs w:val="16"/>
                  <w:highlight w:val="yellow"/>
                </w:rPr>
                <w:t>R2-2307953</w:t>
              </w:r>
            </w:hyperlink>
            <w:r w:rsidRPr="00542F6A">
              <w:rPr>
                <w:rFonts w:cs="Arial"/>
                <w:sz w:val="16"/>
                <w:szCs w:val="16"/>
                <w:highlight w:val="yellow"/>
              </w:rPr>
              <w:t>)</w:t>
            </w:r>
          </w:p>
          <w:p w14:paraId="068B5E5A" w14:textId="222C5DC8"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877C94">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877C94">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7.2.2 Sidelink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incl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NR18 NTN enh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7.9.4 Multi-path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feMob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le</w:t>
            </w:r>
            <w:r>
              <w:rPr>
                <w:rFonts w:cs="Arial"/>
                <w:sz w:val="16"/>
                <w:szCs w:val="16"/>
                <w:lang w:val="fr-FR"/>
              </w:rPr>
              <w:t>ss</w:t>
            </w:r>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HuNan)</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NR18 RedCap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HuNan)</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055AA09B" w14:textId="2E95384E"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r>
              <w:rPr>
                <w:rFonts w:cs="Arial"/>
                <w:sz w:val="16"/>
                <w:szCs w:val="16"/>
                <w:highlight w:val="yellow"/>
              </w:rPr>
              <w:t>0830-09:30</w:t>
            </w:r>
          </w:p>
          <w:p w14:paraId="00D01BE0" w14:textId="77777777"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R18 QoE</w:t>
            </w:r>
          </w:p>
          <w:p w14:paraId="1FD3F4AD" w14:textId="6950A73D" w:rsidR="00C57047" w:rsidRDefault="00C57047" w:rsidP="00C57047">
            <w:pPr>
              <w:tabs>
                <w:tab w:val="left" w:pos="720"/>
                <w:tab w:val="left" w:pos="1622"/>
              </w:tabs>
              <w:spacing w:before="20" w:after="20"/>
              <w:rPr>
                <w:rFonts w:cs="Arial"/>
                <w:sz w:val="16"/>
                <w:szCs w:val="16"/>
                <w:highlight w:val="yellow"/>
              </w:rPr>
            </w:pPr>
            <w:r>
              <w:rPr>
                <w:rFonts w:cs="Arial"/>
                <w:sz w:val="16"/>
                <w:szCs w:val="16"/>
                <w:highlight w:val="yellow"/>
              </w:rPr>
              <w:t>-7.14.4: NR-DC (continued)</w:t>
            </w:r>
          </w:p>
          <w:p w14:paraId="4ACA1161" w14:textId="322229B4" w:rsidR="00C57047" w:rsidRPr="002B092E" w:rsidRDefault="00C57047" w:rsidP="00C57047">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877C94">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877C94">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7091B74E" w14:textId="683A01EE"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r w:rsidR="00C57047">
              <w:rPr>
                <w:rFonts w:cs="Arial"/>
                <w:sz w:val="16"/>
                <w:szCs w:val="16"/>
              </w:rPr>
              <w:t xml:space="preserve"> 09:30-10:30</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including AI 7.25.4)</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193D119B" w14:textId="37357268" w:rsidR="00011092" w:rsidRPr="00D95EB1" w:rsidRDefault="00912745"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Outcome </w:t>
            </w:r>
            <w:r w:rsidR="00933E1C" w:rsidRPr="00D95EB1">
              <w:rPr>
                <w:rFonts w:cs="Arial"/>
                <w:sz w:val="16"/>
                <w:szCs w:val="16"/>
                <w:highlight w:val="yellow"/>
              </w:rPr>
              <w:t>of [201]</w:t>
            </w:r>
            <w:r w:rsidRPr="00D95EB1">
              <w:rPr>
                <w:rFonts w:cs="Arial"/>
                <w:sz w:val="16"/>
                <w:szCs w:val="16"/>
                <w:highlight w:val="yellow"/>
              </w:rPr>
              <w:t xml:space="preserve"> (</w:t>
            </w:r>
            <w:r w:rsidR="00BA124F" w:rsidRPr="00D95EB1">
              <w:rPr>
                <w:rFonts w:cs="Arial"/>
                <w:sz w:val="16"/>
                <w:szCs w:val="16"/>
                <w:highlight w:val="yellow"/>
              </w:rPr>
              <w:t xml:space="preserve">DSR MAC CE, </w:t>
            </w:r>
            <w:hyperlink r:id="rId60" w:history="1">
              <w:r w:rsidR="00877C94">
                <w:rPr>
                  <w:rStyle w:val="Hyperlink"/>
                  <w:rFonts w:cs="Arial"/>
                  <w:sz w:val="16"/>
                  <w:szCs w:val="16"/>
                  <w:highlight w:val="yellow"/>
                </w:rPr>
                <w:t>R2-2309002</w:t>
              </w:r>
            </w:hyperlink>
            <w:r w:rsidRPr="00D95EB1">
              <w:rPr>
                <w:rFonts w:cs="Arial"/>
                <w:sz w:val="16"/>
                <w:szCs w:val="16"/>
                <w:highlight w:val="yellow"/>
              </w:rPr>
              <w:t>)</w:t>
            </w:r>
          </w:p>
          <w:p w14:paraId="31D6D912" w14:textId="0561EE4E" w:rsidR="00933E1C" w:rsidRPr="00D95EB1" w:rsidRDefault="00933E1C"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BA124F" w:rsidRPr="00D95EB1">
              <w:rPr>
                <w:rFonts w:cs="Arial"/>
                <w:sz w:val="16"/>
                <w:szCs w:val="16"/>
                <w:highlight w:val="yellow"/>
              </w:rPr>
              <w:t>2</w:t>
            </w:r>
            <w:r w:rsidRPr="00D95EB1">
              <w:rPr>
                <w:rFonts w:cs="Arial"/>
                <w:sz w:val="16"/>
                <w:szCs w:val="16"/>
                <w:highlight w:val="yellow"/>
              </w:rPr>
              <w:t>]</w:t>
            </w:r>
            <w:r w:rsidR="00BA124F" w:rsidRPr="00D95EB1">
              <w:rPr>
                <w:rFonts w:cs="Arial"/>
                <w:sz w:val="16"/>
                <w:szCs w:val="16"/>
                <w:highlight w:val="yellow"/>
              </w:rPr>
              <w:t xml:space="preserve"> (LS on CG, </w:t>
            </w:r>
            <w:hyperlink r:id="rId61" w:history="1">
              <w:r w:rsidR="00877C94">
                <w:rPr>
                  <w:rStyle w:val="Hyperlink"/>
                  <w:rFonts w:cs="Arial"/>
                  <w:sz w:val="16"/>
                  <w:szCs w:val="16"/>
                  <w:highlight w:val="yellow"/>
                </w:rPr>
                <w:t>R2-2309005</w:t>
              </w:r>
            </w:hyperlink>
            <w:r w:rsidR="00BA124F" w:rsidRPr="00D95EB1">
              <w:rPr>
                <w:rFonts w:cs="Arial"/>
                <w:sz w:val="16"/>
                <w:szCs w:val="16"/>
                <w:highlight w:val="yellow"/>
              </w:rPr>
              <w:t>)</w:t>
            </w:r>
          </w:p>
          <w:p w14:paraId="62707161" w14:textId="14ABC827" w:rsidR="00E33442" w:rsidRDefault="00933E1C" w:rsidP="00011092">
            <w:pPr>
              <w:tabs>
                <w:tab w:val="left" w:pos="720"/>
                <w:tab w:val="left" w:pos="1622"/>
              </w:tabs>
              <w:spacing w:before="20" w:after="20"/>
              <w:rPr>
                <w:rFonts w:cs="Arial"/>
                <w:sz w:val="16"/>
                <w:szCs w:val="16"/>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1938EC" w:rsidRPr="00D95EB1">
              <w:rPr>
                <w:rFonts w:cs="Arial"/>
                <w:sz w:val="16"/>
                <w:szCs w:val="16"/>
                <w:highlight w:val="yellow"/>
              </w:rPr>
              <w:t>5</w:t>
            </w:r>
            <w:r w:rsidRPr="00D95EB1">
              <w:rPr>
                <w:rFonts w:cs="Arial"/>
                <w:sz w:val="16"/>
                <w:szCs w:val="16"/>
                <w:highlight w:val="yellow"/>
              </w:rPr>
              <w:t>]</w:t>
            </w:r>
            <w:r w:rsidR="001938EC" w:rsidRPr="00D95EB1">
              <w:rPr>
                <w:rFonts w:cs="Arial"/>
                <w:sz w:val="16"/>
                <w:szCs w:val="16"/>
                <w:highlight w:val="yellow"/>
              </w:rPr>
              <w:t xml:space="preserve"> (PSI-based discard, </w:t>
            </w:r>
            <w:hyperlink r:id="rId62" w:history="1">
              <w:r w:rsidR="00877C94">
                <w:rPr>
                  <w:rStyle w:val="Hyperlink"/>
                  <w:rFonts w:cs="Arial"/>
                  <w:sz w:val="16"/>
                  <w:szCs w:val="16"/>
                  <w:highlight w:val="yellow"/>
                </w:rPr>
                <w:t>R2-2309003</w:t>
              </w:r>
            </w:hyperlink>
            <w:r w:rsidR="001938EC" w:rsidRPr="00D95EB1">
              <w:rPr>
                <w:rFonts w:cs="Arial"/>
                <w:sz w:val="16"/>
                <w:szCs w:val="16"/>
                <w:highlight w:val="yellow"/>
              </w:rPr>
              <w:t>)</w:t>
            </w:r>
          </w:p>
          <w:p w14:paraId="4799E8CC" w14:textId="77777777" w:rsidR="002643CA" w:rsidRPr="00D95EB1" w:rsidRDefault="002643CA" w:rsidP="002643CA">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w:t>
            </w:r>
            <w:r>
              <w:rPr>
                <w:rFonts w:cs="Arial"/>
                <w:sz w:val="16"/>
                <w:szCs w:val="16"/>
                <w:highlight w:val="yellow"/>
              </w:rPr>
              <w:t>7.5</w:t>
            </w:r>
            <w:r w:rsidRPr="00D95EB1">
              <w:rPr>
                <w:rFonts w:cs="Arial"/>
                <w:sz w:val="16"/>
                <w:szCs w:val="16"/>
                <w:highlight w:val="yellow"/>
              </w:rPr>
              <w:t>.3: Correction to agreements, DRX details (e.g. )</w:t>
            </w:r>
          </w:p>
          <w:p w14:paraId="3861B52B" w14:textId="355EEEEE" w:rsidR="00E33442" w:rsidRPr="006761E5" w:rsidRDefault="00E3344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63" w:history="1">
              <w:r w:rsidR="00877C94">
                <w:rPr>
                  <w:rStyle w:val="Hyperlink"/>
                  <w:rFonts w:cs="Arial"/>
                  <w:sz w:val="16"/>
                  <w:szCs w:val="16"/>
                  <w:highlight w:val="yellow"/>
                </w:rPr>
                <w:t>R2-2308073</w:t>
              </w:r>
            </w:hyperlink>
            <w:r w:rsidRPr="00542F6A">
              <w:rPr>
                <w:rFonts w:cs="Arial"/>
                <w:sz w:val="16"/>
                <w:szCs w:val="16"/>
                <w:highlight w:val="yellow"/>
              </w:rPr>
              <w:t xml:space="preserve">, </w:t>
            </w:r>
            <w:hyperlink r:id="rId64" w:history="1">
              <w:r w:rsidR="00877C94">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CB Tero</w:t>
            </w:r>
          </w:p>
          <w:p w14:paraId="43E08756" w14:textId="5FC9C080"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R18 MUSIM</w:t>
            </w:r>
            <w:r w:rsidR="00160748" w:rsidRPr="00933E1C">
              <w:rPr>
                <w:rFonts w:cs="Arial"/>
                <w:sz w:val="16"/>
                <w:szCs w:val="16"/>
                <w:highlight w:val="yellow"/>
              </w:rPr>
              <w:t xml:space="preserve"> </w:t>
            </w:r>
          </w:p>
          <w:p w14:paraId="233118B3" w14:textId="7B3A33A7" w:rsidR="003F4BF6" w:rsidRPr="00E33442"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7.17.4: Draft LS from [203] (</w:t>
            </w:r>
            <w:hyperlink r:id="rId65" w:history="1">
              <w:r w:rsidR="00877C94">
                <w:rPr>
                  <w:rStyle w:val="Hyperlink"/>
                  <w:rFonts w:cs="Arial"/>
                  <w:sz w:val="16"/>
                  <w:szCs w:val="16"/>
                  <w:highlight w:val="yellow"/>
                </w:rPr>
                <w:t>R2-2309001</w:t>
              </w:r>
            </w:hyperlink>
            <w:r w:rsidRPr="00933E1C">
              <w:rPr>
                <w:rFonts w:cs="Arial"/>
                <w:sz w:val="16"/>
                <w:szCs w:val="16"/>
                <w:highlight w:val="yellow"/>
              </w:rPr>
              <w:t>)</w:t>
            </w:r>
          </w:p>
          <w:p w14:paraId="48D6A648" w14:textId="119F56E8" w:rsidR="00E33442" w:rsidRPr="00E33442" w:rsidRDefault="00E3344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2: Timer for capability restrictions (e.g. </w:t>
            </w:r>
            <w:hyperlink r:id="rId66" w:history="1">
              <w:r w:rsidR="00877C94">
                <w:rPr>
                  <w:rStyle w:val="Hyperlink"/>
                  <w:rFonts w:cs="Arial"/>
                  <w:sz w:val="16"/>
                  <w:szCs w:val="16"/>
                  <w:highlight w:val="yellow"/>
                </w:rPr>
                <w:t>R2-2308789</w:t>
              </w:r>
            </w:hyperlink>
            <w:r w:rsidRPr="00E33442">
              <w:rPr>
                <w:rFonts w:cs="Arial"/>
                <w:sz w:val="16"/>
                <w:szCs w:val="16"/>
                <w:highlight w:val="yellow"/>
              </w:rPr>
              <w:t>)</w:t>
            </w:r>
          </w:p>
          <w:p w14:paraId="4886A68D" w14:textId="7426E7CF" w:rsidR="00011092" w:rsidRPr="00E33442" w:rsidRDefault="0001109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3: UE capability restrictions (e.g. </w:t>
            </w:r>
            <w:hyperlink r:id="rId67" w:history="1">
              <w:r w:rsidR="00877C94">
                <w:rPr>
                  <w:rStyle w:val="Hyperlink"/>
                  <w:rFonts w:cs="Arial"/>
                  <w:sz w:val="16"/>
                  <w:szCs w:val="16"/>
                  <w:highlight w:val="yellow"/>
                </w:rPr>
                <w:t>R2-2307540</w:t>
              </w:r>
            </w:hyperlink>
            <w:r w:rsidRPr="00E33442">
              <w:rPr>
                <w:rFonts w:cs="Arial"/>
                <w:sz w:val="16"/>
                <w:szCs w:val="16"/>
                <w:highlight w:val="yellow"/>
              </w:rPr>
              <w:t xml:space="preserve">, </w:t>
            </w:r>
            <w:hyperlink r:id="rId68" w:history="1">
              <w:r w:rsidR="00877C94">
                <w:rPr>
                  <w:rStyle w:val="Hyperlink"/>
                  <w:rFonts w:cs="Arial"/>
                  <w:sz w:val="16"/>
                  <w:szCs w:val="16"/>
                  <w:highlight w:val="yellow"/>
                </w:rPr>
                <w:t>R2-2307692</w:t>
              </w:r>
            </w:hyperlink>
            <w:r w:rsidRPr="00E33442">
              <w:rPr>
                <w:rFonts w:cs="Arial"/>
                <w:sz w:val="16"/>
                <w:szCs w:val="16"/>
                <w:highlight w:val="yellow"/>
              </w:rPr>
              <w:t>)</w:t>
            </w:r>
          </w:p>
          <w:p w14:paraId="14391322" w14:textId="77777777" w:rsidR="003F4BF6" w:rsidRPr="00E33442" w:rsidRDefault="003F4BF6" w:rsidP="003F4BF6">
            <w:pPr>
              <w:tabs>
                <w:tab w:val="left" w:pos="720"/>
                <w:tab w:val="left" w:pos="1622"/>
              </w:tabs>
              <w:spacing w:before="20" w:after="20"/>
              <w:rPr>
                <w:rFonts w:cs="Arial"/>
                <w:sz w:val="16"/>
                <w:szCs w:val="16"/>
                <w:highlight w:val="yellow"/>
              </w:rPr>
            </w:pPr>
            <w:r w:rsidRPr="00E33442">
              <w:rPr>
                <w:rFonts w:cs="Arial"/>
                <w:sz w:val="16"/>
                <w:szCs w:val="16"/>
                <w:highlight w:val="yellow"/>
              </w:rPr>
              <w:t>IF time allows:</w:t>
            </w:r>
          </w:p>
          <w:p w14:paraId="074A8F38" w14:textId="4C0544CC" w:rsidR="003F4BF6" w:rsidRPr="00B63F08"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xml:space="preserve">- 7.17.4: Feature interactions (e.g. </w:t>
            </w:r>
            <w:hyperlink r:id="rId69" w:history="1">
              <w:r w:rsidR="00877C94">
                <w:rPr>
                  <w:rStyle w:val="Hyperlink"/>
                  <w:rFonts w:cs="Arial"/>
                  <w:sz w:val="16"/>
                  <w:szCs w:val="16"/>
                  <w:highlight w:val="yellow"/>
                </w:rPr>
                <w:t>R2-2308090</w:t>
              </w:r>
            </w:hyperlink>
            <w:r w:rsidRPr="00933E1C">
              <w:rPr>
                <w:rFonts w:cs="Arial"/>
                <w:sz w:val="16"/>
                <w:szCs w:val="16"/>
                <w:highlight w:val="yellow"/>
              </w:rPr>
              <w:t xml:space="preserve">, </w:t>
            </w:r>
            <w:hyperlink r:id="rId70" w:history="1">
              <w:r w:rsidR="00877C94">
                <w:rPr>
                  <w:rStyle w:val="Hyperlink"/>
                  <w:rFonts w:cs="Arial"/>
                  <w:sz w:val="16"/>
                  <w:szCs w:val="16"/>
                  <w:highlight w:val="yellow"/>
                </w:rPr>
                <w:t>R2-2307542</w:t>
              </w:r>
            </w:hyperlink>
            <w:r w:rsidRPr="00933E1C">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lastRenderedPageBreak/>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HuNan</w:t>
            </w:r>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5C4D16A9" w:rsidR="001B57F0" w:rsidRDefault="00877C94" w:rsidP="001B57F0">
      <w:pPr>
        <w:pStyle w:val="Doc-title"/>
      </w:pPr>
      <w:hyperlink r:id="rId71"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The end result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pursued </w:t>
      </w:r>
    </w:p>
    <w:p w14:paraId="2E65811D" w14:textId="4C97BEA0" w:rsidR="00597359" w:rsidRDefault="00597359" w:rsidP="00597359">
      <w:pPr>
        <w:pStyle w:val="Agreement"/>
      </w:pPr>
      <w:r>
        <w:lastRenderedPageBreak/>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74A6AFC6" w:rsidR="001B57F0" w:rsidRDefault="00877C94" w:rsidP="001B57F0">
      <w:pPr>
        <w:pStyle w:val="Doc-title"/>
      </w:pPr>
      <w:hyperlink r:id="rId72"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In section 5.2.2.10 and 5.2.2.12, specify that an UE will check the altFreqPriorities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In section 5.3.8.7, specify that the UE will release the stored altFreqPriorities while it configured with dedicated cell reselection priority.</w:t>
      </w:r>
    </w:p>
    <w:p w14:paraId="7F6B128F" w14:textId="10716A8D" w:rsidR="00C62AA1" w:rsidRDefault="00C62AA1" w:rsidP="00C62AA1">
      <w:pPr>
        <w:pStyle w:val="Doc-text2"/>
        <w:rPr>
          <w:lang w:val="en-US"/>
        </w:rPr>
      </w:pPr>
      <w:r>
        <w:rPr>
          <w:lang w:val="en-US"/>
        </w:rPr>
        <w:t>-</w:t>
      </w:r>
      <w:r>
        <w:rPr>
          <w:lang w:val="en-US"/>
        </w:rPr>
        <w:tab/>
        <w:t>Lenovo thinks that for the 1</w:t>
      </w:r>
      <w:r w:rsidRPr="00C62AA1">
        <w:rPr>
          <w:vertAlign w:val="superscript"/>
          <w:lang w:val="en-US"/>
        </w:rPr>
        <w:t>st</w:t>
      </w:r>
      <w:r>
        <w:rPr>
          <w:lang w:val="en-US"/>
        </w:rPr>
        <w:t xml:space="preserve"> change , UE always checks store SI information at any subsequent SI updates. So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clear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44E90D14" w:rsidR="001B57F0" w:rsidRPr="002B092E" w:rsidRDefault="00877C94" w:rsidP="001B57F0">
      <w:pPr>
        <w:pStyle w:val="Doc-title"/>
      </w:pPr>
      <w:hyperlink r:id="rId73"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28031741" w:rsidR="00FC3B48" w:rsidRDefault="00877C94" w:rsidP="00FC3B48">
      <w:pPr>
        <w:pStyle w:val="Doc-title"/>
      </w:pPr>
      <w:hyperlink r:id="rId74"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Lenovo thinks the flag could be also in ReconfigComplete and ResumeComplet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67B10C5E" w:rsidR="000F2295" w:rsidRPr="002B092E" w:rsidRDefault="00306AAD" w:rsidP="000F2295">
      <w:pPr>
        <w:pStyle w:val="Agreement"/>
      </w:pPr>
      <w:r>
        <w:t>There is s</w:t>
      </w:r>
      <w:r w:rsidR="000F2295">
        <w:t>upport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75"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lastRenderedPageBreak/>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7C2082DC" w:rsidR="001B57F0" w:rsidRPr="002B092E" w:rsidRDefault="00877C94" w:rsidP="001B57F0">
      <w:pPr>
        <w:pStyle w:val="Doc-title"/>
      </w:pPr>
      <w:hyperlink r:id="rId76"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00D04816" w:rsidR="001B57F0" w:rsidRPr="002B092E" w:rsidRDefault="00877C94" w:rsidP="001B57F0">
      <w:pPr>
        <w:pStyle w:val="Doc-title"/>
      </w:pPr>
      <w:hyperlink r:id="rId77"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79BE9220" w:rsidR="001B57F0" w:rsidRPr="002B092E" w:rsidRDefault="00877C94" w:rsidP="001B57F0">
      <w:pPr>
        <w:pStyle w:val="Doc-title"/>
      </w:pPr>
      <w:hyperlink r:id="rId78"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527FEFA0" w:rsidR="001B57F0" w:rsidRDefault="00877C94" w:rsidP="001B57F0">
      <w:pPr>
        <w:pStyle w:val="Doc-title"/>
      </w:pPr>
      <w:hyperlink r:id="rId79"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3DB61505" w:rsidR="001B57F0" w:rsidRPr="002B092E" w:rsidRDefault="00877C94" w:rsidP="001B57F0">
      <w:pPr>
        <w:pStyle w:val="Doc-title"/>
      </w:pPr>
      <w:hyperlink r:id="rId80"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0521B26C" w:rsidR="001B57F0" w:rsidRDefault="00877C94" w:rsidP="001B57F0">
      <w:pPr>
        <w:pStyle w:val="Doc-title"/>
      </w:pPr>
      <w:hyperlink r:id="rId81"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32AA489E" w:rsidR="00932009" w:rsidRDefault="00877C94" w:rsidP="001B57F0">
      <w:pPr>
        <w:pStyle w:val="Doc-title"/>
      </w:pPr>
      <w:hyperlink r:id="rId82"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OPPO wonders what SA2 decision on PSI-based PDCP discard means. Nokia clarifies this is only for gNB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642DAD47" w:rsidR="001B57F0" w:rsidRDefault="00877C94" w:rsidP="001B57F0">
      <w:pPr>
        <w:pStyle w:val="Doc-title"/>
      </w:pPr>
      <w:hyperlink r:id="rId83"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LGE wonders why EDB uses 3 bits?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lastRenderedPageBreak/>
        <w:t>-</w:t>
      </w:r>
      <w:r>
        <w:tab/>
        <w:t>Futurewei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2E2BD8D3" w:rsidR="001B57F0" w:rsidRPr="002B092E" w:rsidRDefault="00877C94" w:rsidP="001B57F0">
      <w:pPr>
        <w:pStyle w:val="Doc-title"/>
      </w:pPr>
      <w:hyperlink r:id="rId84"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Two-week post-meeting email discussion to handle updates to the running CR</w:t>
      </w:r>
    </w:p>
    <w:p w14:paraId="4EE9C494" w14:textId="77777777" w:rsidR="000220A9" w:rsidRPr="002B092E" w:rsidRDefault="000220A9" w:rsidP="000220A9">
      <w:pPr>
        <w:pStyle w:val="Doc-text2"/>
      </w:pPr>
    </w:p>
    <w:p w14:paraId="21EEA235" w14:textId="3E1C02BE" w:rsidR="00B9094E" w:rsidRPr="002B092E" w:rsidRDefault="00877C94" w:rsidP="00B9094E">
      <w:pPr>
        <w:pStyle w:val="Doc-title"/>
      </w:pPr>
      <w:hyperlink r:id="rId85"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Two-week post-meeting email discussion to handle updates to the running CR</w:t>
      </w:r>
    </w:p>
    <w:p w14:paraId="52293244" w14:textId="77777777" w:rsidR="000220A9" w:rsidRPr="002B092E" w:rsidRDefault="000220A9" w:rsidP="000220A9">
      <w:pPr>
        <w:pStyle w:val="Doc-text2"/>
        <w:ind w:left="0" w:firstLine="0"/>
      </w:pPr>
    </w:p>
    <w:p w14:paraId="37E38C2D" w14:textId="196D1040" w:rsidR="000220A9" w:rsidRPr="002B092E" w:rsidRDefault="00877C94" w:rsidP="000220A9">
      <w:pPr>
        <w:pStyle w:val="Doc-title"/>
      </w:pPr>
      <w:hyperlink r:id="rId86"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Two-week post-meeting email discussion to handle updates to the running CR</w:t>
      </w:r>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3AE02B11" w:rsidR="001B57F0" w:rsidRPr="002B092E" w:rsidRDefault="00877C94" w:rsidP="001B57F0">
      <w:pPr>
        <w:pStyle w:val="Doc-title"/>
      </w:pPr>
      <w:hyperlink r:id="rId87"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Two-week post-meeting email discussion to handle updates to the running CR</w:t>
      </w:r>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2EC13C8" w:rsidR="000220A9" w:rsidRPr="002B092E" w:rsidRDefault="00D36724" w:rsidP="000220A9">
      <w:pPr>
        <w:pStyle w:val="BoldComments"/>
        <w:rPr>
          <w:lang w:val="en-GB"/>
        </w:rPr>
      </w:pPr>
      <w:r>
        <w:rPr>
          <w:lang w:val="en-GB"/>
        </w:rPr>
        <w:t>Online (Monday)</w:t>
      </w:r>
      <w:r w:rsidR="00B92237" w:rsidRPr="002B092E">
        <w:rPr>
          <w:lang w:val="en-GB"/>
        </w:rPr>
        <w:t xml:space="preserve"> </w:t>
      </w:r>
      <w:r w:rsidR="000220A9" w:rsidRPr="002B092E">
        <w:rPr>
          <w:lang w:val="en-GB"/>
        </w:rPr>
        <w:t>(1) –</w:t>
      </w:r>
      <w:r w:rsidR="00B92237" w:rsidRPr="002B092E">
        <w:rPr>
          <w:lang w:val="en-GB"/>
        </w:rPr>
        <w:t xml:space="preserve"> WI </w:t>
      </w:r>
      <w:r w:rsidR="000220A9" w:rsidRPr="002B092E">
        <w:rPr>
          <w:lang w:val="en-GB"/>
        </w:rPr>
        <w:t>open issue</w:t>
      </w:r>
      <w:r w:rsidR="00B92237" w:rsidRPr="002B092E">
        <w:rPr>
          <w:lang w:val="en-GB"/>
        </w:rPr>
        <w:t xml:space="preserve"> list</w:t>
      </w:r>
    </w:p>
    <w:p w14:paraId="6B78D032" w14:textId="5D4AC3F3" w:rsidR="00B9094E" w:rsidRPr="002B092E" w:rsidRDefault="00877C94" w:rsidP="00B9094E">
      <w:pPr>
        <w:pStyle w:val="Doc-title"/>
      </w:pPr>
      <w:hyperlink r:id="rId88"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211][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CR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 xml:space="preserve">[Post123][212][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CR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 xml:space="preserve">[Post123][213][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CR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 xml:space="preserve">[Post123][214][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CR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4B92234E" w14:textId="38813C57" w:rsidR="003C4CE2" w:rsidRPr="002B092E" w:rsidRDefault="003C4CE2" w:rsidP="003C4CE2">
      <w:pPr>
        <w:pStyle w:val="EmailDiscussion"/>
      </w:pPr>
      <w:r w:rsidRPr="002B092E">
        <w:t>[Post123][21</w:t>
      </w:r>
      <w:r>
        <w:t>5</w:t>
      </w:r>
      <w:r w:rsidRPr="002B092E">
        <w:t>][XR] R</w:t>
      </w:r>
      <w:r>
        <w:t>L</w:t>
      </w:r>
      <w:r w:rsidRPr="002B092E">
        <w:t>C running CR for XR (</w:t>
      </w:r>
      <w:r>
        <w:t>vivo</w:t>
      </w:r>
      <w:r w:rsidRPr="002B092E">
        <w:t>)</w:t>
      </w:r>
    </w:p>
    <w:p w14:paraId="406132B7" w14:textId="29BDF3FC" w:rsidR="003C4CE2" w:rsidRPr="002B092E" w:rsidRDefault="003C4CE2" w:rsidP="003C4CE2">
      <w:pPr>
        <w:pStyle w:val="EmailDiscussion2"/>
      </w:pPr>
      <w:r w:rsidRPr="002B092E">
        <w:tab/>
        <w:t xml:space="preserve">Scope: </w:t>
      </w:r>
      <w:r>
        <w:t>Create</w:t>
      </w:r>
      <w:r w:rsidRPr="002B092E">
        <w:t xml:space="preserve"> 38.3</w:t>
      </w:r>
      <w:r>
        <w:t>22</w:t>
      </w:r>
      <w:r w:rsidRPr="002B092E">
        <w:t xml:space="preserve"> running CR based on this meeting’s agreements.</w:t>
      </w:r>
    </w:p>
    <w:p w14:paraId="6BE365FA" w14:textId="77777777" w:rsidR="003C4CE2" w:rsidRPr="002B092E" w:rsidRDefault="003C4CE2" w:rsidP="003C4CE2">
      <w:pPr>
        <w:pStyle w:val="EmailDiscussion2"/>
      </w:pPr>
      <w:r w:rsidRPr="002B092E">
        <w:tab/>
        <w:t xml:space="preserve">Intended outcome: Endorsed running CR </w:t>
      </w:r>
    </w:p>
    <w:p w14:paraId="0DCC1D50" w14:textId="77777777" w:rsidR="003C4CE2" w:rsidRPr="002B092E" w:rsidRDefault="003C4CE2" w:rsidP="003C4CE2">
      <w:pPr>
        <w:pStyle w:val="EmailDiscussion2"/>
      </w:pPr>
      <w:r w:rsidRPr="002B092E">
        <w:tab/>
        <w:t>Deadline:  Short (2 weeks)</w:t>
      </w: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t xml:space="preserve">Including discussion on use of TSCAI for XR (e.g. as per SA2 LS </w:t>
      </w:r>
      <w:hyperlink r:id="rId89"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5E77FE65" w:rsidR="0068751D" w:rsidRPr="002B092E" w:rsidRDefault="00877C94" w:rsidP="0068751D">
      <w:pPr>
        <w:pStyle w:val="Doc-title"/>
      </w:pPr>
      <w:hyperlink r:id="rId90"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gNB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gNB will get the information from CN. If UE reports the information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needs BAT. </w:t>
      </w:r>
    </w:p>
    <w:p w14:paraId="6A8CD6E1" w14:textId="6C7749A8" w:rsidR="00C2051D" w:rsidRDefault="00C2051D" w:rsidP="00B570EB">
      <w:pPr>
        <w:pStyle w:val="Doc-text2"/>
      </w:pPr>
      <w:r>
        <w:t>-</w:t>
      </w:r>
      <w:r>
        <w:tab/>
        <w:t>Vodafone thinks periodicity comes from CN to RAN, and UE also gets it from CN. MTK thinks all the information are needed for different cases. CMCC thinks SA2 thinks N6 jitter will not be transferred when BAT is transferred. So gNB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lastRenderedPageBreak/>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UE reports </w:t>
      </w:r>
      <w:r>
        <w:t xml:space="preserve">Burst Arrival time </w:t>
      </w:r>
      <w:r w:rsidRPr="00C2051D">
        <w:t xml:space="preserve">and Jitter associated with the </w:t>
      </w:r>
      <w:r w:rsidR="009C4D82">
        <w:t>UL data burst periodicity</w:t>
      </w:r>
      <w:r w:rsidRPr="00C2051D">
        <w:t xml:space="preserve"> in uplink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UL data burst 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All UAI fields for XR are optional fields in RRC.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Consider exact jitter range later on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how to use the information of padding BSR to detect EoDB is gNB’s implementation and there is no need to define a new trigger for this purpose.</w:t>
      </w:r>
    </w:p>
    <w:p w14:paraId="13347BAE" w14:textId="77777777" w:rsidR="0068751D" w:rsidRPr="002B092E" w:rsidRDefault="0068751D" w:rsidP="0068751D">
      <w:pPr>
        <w:pStyle w:val="Doc-text2"/>
      </w:pPr>
    </w:p>
    <w:p w14:paraId="02D11799" w14:textId="5A355E62" w:rsidR="00EF5099" w:rsidRPr="002B092E" w:rsidRDefault="00877C94" w:rsidP="00EF5099">
      <w:pPr>
        <w:pStyle w:val="Doc-title"/>
      </w:pPr>
      <w:hyperlink r:id="rId91"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 xml:space="preserve">LGE thinks jitter is semi-static so we can just rely on sending the information once. OPPO agrees but thinks event-triggered could be fine. QC thinks periodic doesn’t make sense. We use UAI so </w:t>
      </w:r>
      <w:r>
        <w:lastRenderedPageBreak/>
        <w:t>it’s up to UE when to update the network. Intel agrees and thinks there could be some prohibit timers as well.</w:t>
      </w:r>
    </w:p>
    <w:p w14:paraId="506BB200" w14:textId="50D5DB31" w:rsidR="00F20768" w:rsidRDefault="00F20768" w:rsidP="00EF5099">
      <w:pPr>
        <w:pStyle w:val="Doc-text2"/>
      </w:pPr>
      <w:r>
        <w:t>-</w:t>
      </w:r>
      <w:r>
        <w:tab/>
        <w:t>Vodafone thinks the use case is about WLAN/BT being used in tethered mode. So the phone can mo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6171184D" w:rsidR="00771A04" w:rsidRPr="002B092E" w:rsidRDefault="00877C94" w:rsidP="00771A04">
      <w:pPr>
        <w:pStyle w:val="Doc-title"/>
      </w:pPr>
      <w:hyperlink r:id="rId92"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Proposal 1: Jitter range is reported using a single value. It should be possible to indicate at least the jitter range of [-1, 1] ~ [-8, 8] ms.</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Proposal 3: A choice structure comprising ReferenceTime I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0BC5F758" w:rsidR="00765E89" w:rsidRPr="002B092E" w:rsidRDefault="00877C94" w:rsidP="00765E89">
      <w:pPr>
        <w:pStyle w:val="Doc-title"/>
      </w:pPr>
      <w:hyperlink r:id="rId93"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Observation 1: As the PDU Set identification information is not provided “in-band”, a gNB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Observation 2: A gNB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Proposal 1: UEs may be in charge of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Proposal 2: Information related to uplink PSER measurement by a UE shall be provided to the gNB.</w:t>
      </w:r>
    </w:p>
    <w:p w14:paraId="708CB001" w14:textId="77777777" w:rsidR="00765E89" w:rsidRPr="002B092E" w:rsidRDefault="00765E89" w:rsidP="00765E89">
      <w:pPr>
        <w:pStyle w:val="Doc-text2"/>
        <w:rPr>
          <w:i/>
          <w:iCs/>
        </w:rPr>
      </w:pPr>
      <w:r w:rsidRPr="002B092E">
        <w:rPr>
          <w:i/>
          <w:iCs/>
          <w:highlight w:val="yellow"/>
        </w:rPr>
        <w:t>Proposal 3: For PSER measurement at a UE, the gNB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Proposal 5: The network may configure a UE performing PSER measurement to provide feedback to the gNB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vivo thinks SA2 concluded this is useful. Can be used to evaluate whether the current service is performing well. CATT thinks the functionality is useful for gNB to monitor the performance. Thinks we need to address the issue somehow. gNB cannot monitor PSER in uplink. CMCC thinks that if we do some discarding, the peer entity will know anyway. Nokia thinks the only issue is in discard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1299CEB4" w:rsidR="00650BC0" w:rsidRDefault="00877C94" w:rsidP="00650BC0">
      <w:pPr>
        <w:pStyle w:val="Doc-title"/>
      </w:pPr>
      <w:hyperlink r:id="rId94"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Proposal 2 RAN2 agree to include UE assistance information available in the RRCSetUpComplet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4B13DA67" w:rsidR="00650BC0" w:rsidRPr="002B092E" w:rsidRDefault="00877C94" w:rsidP="00650BC0">
      <w:pPr>
        <w:pStyle w:val="Doc-title"/>
      </w:pPr>
      <w:hyperlink r:id="rId95"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EoDB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EoDB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Proposal 2: The reported burst arrival time is the average arrival time of the traffic bursts and is defined in UAI by reusing the start time of a CG Type 1 configuration, namely: timeReferenceSFN, timeDomainOffset, startSymbol.</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tmin, +tmax].</w:t>
      </w:r>
    </w:p>
    <w:p w14:paraId="43C1DEE0" w14:textId="77777777" w:rsidR="00650BC0" w:rsidRPr="00650BC0" w:rsidRDefault="00650BC0" w:rsidP="00650BC0">
      <w:pPr>
        <w:pStyle w:val="Doc-text2"/>
        <w:rPr>
          <w:i/>
          <w:iCs/>
        </w:rPr>
      </w:pPr>
      <w:r w:rsidRPr="00650BC0">
        <w:rPr>
          <w:i/>
          <w:iCs/>
        </w:rPr>
        <w:t>Proposal 5: Introduce a new field pduSetDiscarding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basedDiscard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Proposal 8: When pduSetDiscarding is set/configured, UE informs gNB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647BB76A" w:rsidR="00765E89" w:rsidRPr="002B092E" w:rsidRDefault="00877C94" w:rsidP="00765E89">
      <w:pPr>
        <w:pStyle w:val="Doc-title"/>
      </w:pPr>
      <w:hyperlink r:id="rId96"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6A80184D" w:rsidR="00771A04" w:rsidRPr="002B092E" w:rsidRDefault="00877C94" w:rsidP="00771A04">
      <w:pPr>
        <w:pStyle w:val="Doc-title"/>
      </w:pPr>
      <w:hyperlink r:id="rId97"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38ABC283" w:rsidR="0068751D" w:rsidRPr="002B092E" w:rsidRDefault="00877C94" w:rsidP="0068751D">
      <w:pPr>
        <w:pStyle w:val="Doc-title"/>
      </w:pPr>
      <w:hyperlink r:id="rId98"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349D6B7B" w:rsidR="0068751D" w:rsidRPr="002B092E" w:rsidRDefault="00877C94" w:rsidP="0068751D">
      <w:pPr>
        <w:pStyle w:val="Doc-title"/>
      </w:pPr>
      <w:hyperlink r:id="rId99"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707AB56A" w:rsidR="0068751D" w:rsidRPr="002B092E" w:rsidRDefault="00877C94" w:rsidP="0068751D">
      <w:pPr>
        <w:pStyle w:val="Doc-title"/>
      </w:pPr>
      <w:hyperlink r:id="rId100"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473B1BA2" w:rsidR="0068751D" w:rsidRPr="002B092E" w:rsidRDefault="00877C94" w:rsidP="0068751D">
      <w:pPr>
        <w:pStyle w:val="Doc-title"/>
      </w:pPr>
      <w:hyperlink r:id="rId101"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18591502" w:rsidR="0068751D" w:rsidRPr="002B092E" w:rsidRDefault="00877C94" w:rsidP="0068751D">
      <w:pPr>
        <w:pStyle w:val="Doc-title"/>
      </w:pPr>
      <w:hyperlink r:id="rId102"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4695BB59" w:rsidR="001B57F0" w:rsidRPr="002B092E" w:rsidRDefault="00877C94" w:rsidP="001B57F0">
      <w:pPr>
        <w:pStyle w:val="Doc-title"/>
      </w:pPr>
      <w:hyperlink r:id="rId103"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7A2D8034" w:rsidR="001B57F0" w:rsidRPr="002B092E" w:rsidRDefault="00877C94" w:rsidP="001B57F0">
      <w:pPr>
        <w:pStyle w:val="Doc-title"/>
      </w:pPr>
      <w:hyperlink r:id="rId104"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73E6922A" w:rsidR="001B57F0" w:rsidRPr="002B092E" w:rsidRDefault="00877C94" w:rsidP="001B57F0">
      <w:pPr>
        <w:pStyle w:val="Doc-title"/>
      </w:pPr>
      <w:hyperlink r:id="rId105"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72F1E673" w:rsidR="001B57F0" w:rsidRPr="002B092E" w:rsidRDefault="00877C94" w:rsidP="001B57F0">
      <w:pPr>
        <w:pStyle w:val="Doc-title"/>
      </w:pPr>
      <w:hyperlink r:id="rId106"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76C9F28F" w:rsidR="001B57F0" w:rsidRPr="002B092E" w:rsidRDefault="00877C94" w:rsidP="001B57F0">
      <w:pPr>
        <w:pStyle w:val="Doc-title"/>
      </w:pPr>
      <w:hyperlink r:id="rId107"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22360C85" w:rsidR="001B57F0" w:rsidRPr="002B092E" w:rsidRDefault="00877C94" w:rsidP="001B57F0">
      <w:pPr>
        <w:pStyle w:val="Doc-title"/>
      </w:pPr>
      <w:hyperlink r:id="rId108"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029D7E7C" w:rsidR="001B57F0" w:rsidRPr="002B092E" w:rsidRDefault="00877C94" w:rsidP="001B57F0">
      <w:pPr>
        <w:pStyle w:val="Doc-title"/>
      </w:pPr>
      <w:hyperlink r:id="rId109"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66DB91B4" w:rsidR="001B57F0" w:rsidRPr="002B092E" w:rsidRDefault="00877C94" w:rsidP="001B57F0">
      <w:pPr>
        <w:pStyle w:val="Doc-title"/>
      </w:pPr>
      <w:hyperlink r:id="rId110"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5E0DE4D0" w:rsidR="001B57F0" w:rsidRPr="002B092E" w:rsidRDefault="00877C94" w:rsidP="001B57F0">
      <w:pPr>
        <w:pStyle w:val="Doc-title"/>
      </w:pPr>
      <w:hyperlink r:id="rId111"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258760D1" w:rsidR="001B57F0" w:rsidRPr="002B092E" w:rsidRDefault="00877C94" w:rsidP="001B57F0">
      <w:pPr>
        <w:pStyle w:val="Doc-title"/>
      </w:pPr>
      <w:hyperlink r:id="rId112"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13" w:history="1">
        <w:r>
          <w:rPr>
            <w:rStyle w:val="Hyperlink"/>
          </w:rPr>
          <w:t>R2-2305897</w:t>
        </w:r>
      </w:hyperlink>
    </w:p>
    <w:p w14:paraId="2D272934" w14:textId="2E5B3963" w:rsidR="001B57F0" w:rsidRPr="002B092E" w:rsidRDefault="00877C94" w:rsidP="001B57F0">
      <w:pPr>
        <w:pStyle w:val="Doc-title"/>
      </w:pPr>
      <w:hyperlink r:id="rId114"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5E913634" w:rsidR="001B57F0" w:rsidRPr="002B092E" w:rsidRDefault="00877C94" w:rsidP="001B57F0">
      <w:pPr>
        <w:pStyle w:val="Doc-title"/>
      </w:pPr>
      <w:hyperlink r:id="rId115"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0E39641D" w:rsidR="001B57F0" w:rsidRPr="002B092E" w:rsidRDefault="00877C94" w:rsidP="001B57F0">
      <w:pPr>
        <w:pStyle w:val="Doc-title"/>
      </w:pPr>
      <w:hyperlink r:id="rId116"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add floor operation to the legacy DRX formula;</w:t>
      </w:r>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floor(1000 / frame rate) – 1];</w:t>
      </w:r>
    </w:p>
    <w:p w14:paraId="1DB664F0" w14:textId="77777777" w:rsidR="00765E89" w:rsidRPr="002B092E" w:rsidRDefault="00765E89" w:rsidP="00765E89">
      <w:pPr>
        <w:pStyle w:val="Doc-text2"/>
        <w:rPr>
          <w:i/>
          <w:iCs/>
        </w:rPr>
      </w:pPr>
      <w:r w:rsidRPr="002B092E">
        <w:rPr>
          <w:i/>
          <w:iCs/>
        </w:rPr>
        <w:t>-</w:t>
      </w:r>
      <w:r w:rsidRPr="002B092E">
        <w:rPr>
          <w:i/>
          <w:iCs/>
        </w:rPr>
        <w:tab/>
        <w:t>In its field description, specify the actual value of a long DRX cycle as the canonical representation of the reciprocal of its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around</w:t>
      </w:r>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drx-ReferenceSFN) to either 0 or 512, in the same way as in Rel-16 IIo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Option A: both the counter NSFN and the DRX reference SFN drx-ReferenceSFN are added to the DRX formula. NSFN is initialized to 0;</w:t>
      </w:r>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drx-ReferenceSFN as follows: </w:t>
      </w:r>
    </w:p>
    <w:p w14:paraId="32DC8A43" w14:textId="77777777" w:rsidR="00765E89" w:rsidRPr="00AF2E59" w:rsidRDefault="00765E89" w:rsidP="00765E89">
      <w:pPr>
        <w:pStyle w:val="Doc-text2"/>
        <w:rPr>
          <w:i/>
          <w:iCs/>
          <w:highlight w:val="yellow"/>
        </w:rPr>
      </w:pPr>
      <w:r w:rsidRPr="00AF2E59">
        <w:rPr>
          <w:i/>
          <w:iCs/>
          <w:highlight w:val="yellow"/>
        </w:rPr>
        <w:lastRenderedPageBreak/>
        <w:t>◦</w:t>
      </w:r>
      <w:r w:rsidRPr="00AF2E59">
        <w:rPr>
          <w:i/>
          <w:iCs/>
          <w:highlight w:val="yellow"/>
        </w:rPr>
        <w:tab/>
        <w:t xml:space="preserve">If UE successfully receives RRC configuration in SFNUE, UE initializes NSFN to 1 if 0 ≤ SFNUE &lt; 512 and drx-ReferenceSFN = 512;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drx-ReferenceSFN) to either 0 or 512, in the same way as in Rel-16 IIo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both the counter NSFN and the DRX reference SFN drx-ReferenceSFN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540483F7" w14:textId="2C97D59D" w:rsidR="00D36724" w:rsidRPr="00650BC0" w:rsidRDefault="00D36724" w:rsidP="00D36724">
      <w:pPr>
        <w:pStyle w:val="BoldComments"/>
        <w:rPr>
          <w:lang w:val="en-GB"/>
        </w:rPr>
      </w:pPr>
      <w:r>
        <w:rPr>
          <w:lang w:val="en-GB"/>
        </w:rPr>
        <w:t xml:space="preserve">CB XR </w:t>
      </w:r>
      <w:r w:rsidRPr="002B092E">
        <w:rPr>
          <w:lang w:val="en-GB"/>
        </w:rPr>
        <w:t>(</w:t>
      </w:r>
      <w:r>
        <w:rPr>
          <w:lang w:val="en-GB"/>
        </w:rPr>
        <w:t>Thursday</w:t>
      </w:r>
      <w:r w:rsidRPr="002B092E">
        <w:rPr>
          <w:lang w:val="en-GB"/>
        </w:rPr>
        <w:t>) (</w:t>
      </w:r>
      <w:r>
        <w:rPr>
          <w:lang w:val="en-GB"/>
        </w:rPr>
        <w:t>1</w:t>
      </w:r>
      <w:r w:rsidRPr="002B092E">
        <w:rPr>
          <w:lang w:val="en-GB"/>
        </w:rPr>
        <w:t xml:space="preserve">) – </w:t>
      </w:r>
      <w:r>
        <w:rPr>
          <w:lang w:val="en-GB"/>
        </w:rPr>
        <w:t xml:space="preserve">Correction to above agreements </w:t>
      </w:r>
    </w:p>
    <w:p w14:paraId="5D71061E" w14:textId="2749C8AF" w:rsidR="00D36724" w:rsidRDefault="00D36724" w:rsidP="00765E89">
      <w:pPr>
        <w:pStyle w:val="Doc-text2"/>
      </w:pPr>
      <w:r w:rsidRPr="00D36724">
        <w:t>Chair: Offline, it was noticed that since indexing starts from zero, the maximum counter value should be 2^16-1 = 65535 instead. Therefore, the agreement is modified accordingly</w:t>
      </w:r>
    </w:p>
    <w:p w14:paraId="51A4F645" w14:textId="0E38B223" w:rsidR="00D36724" w:rsidRPr="00964217" w:rsidRDefault="00D36724" w:rsidP="00D36724">
      <w:pPr>
        <w:pStyle w:val="Agreement"/>
      </w:pPr>
      <w:r>
        <w:t xml:space="preserve">The </w:t>
      </w:r>
      <w:r w:rsidRPr="00964217">
        <w:t>maximum value of the counter (NSFN)</w:t>
      </w:r>
      <w:r>
        <w:t xml:space="preserve"> is 2^16 – 1 = 65535</w:t>
      </w:r>
      <w:r w:rsidRPr="00964217">
        <w:t xml:space="preserve">. </w:t>
      </w:r>
    </w:p>
    <w:p w14:paraId="4E6346EE" w14:textId="77777777" w:rsidR="00D36724" w:rsidRPr="00D36724" w:rsidRDefault="00D36724" w:rsidP="00765E89">
      <w:pPr>
        <w:pStyle w:val="Doc-text2"/>
      </w:pPr>
    </w:p>
    <w:p w14:paraId="02BB8D92" w14:textId="4B8A88CE" w:rsidR="00720B75" w:rsidRPr="00650BC0" w:rsidRDefault="00720B75" w:rsidP="00720B75">
      <w:pPr>
        <w:pStyle w:val="BoldComments"/>
        <w:rPr>
          <w:lang w:val="en-GB"/>
        </w:rPr>
      </w:pPr>
      <w:r w:rsidRPr="002B092E">
        <w:rPr>
          <w:lang w:val="en-GB"/>
        </w:rPr>
        <w:t>Online (</w:t>
      </w:r>
      <w:r w:rsidR="00D36724">
        <w:rPr>
          <w:lang w:val="en-GB"/>
        </w:rPr>
        <w:t>Thurs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30ECE20B" w:rsidR="001B57F0" w:rsidRPr="002B092E" w:rsidRDefault="00877C94" w:rsidP="001B57F0">
      <w:pPr>
        <w:pStyle w:val="Doc-title"/>
      </w:pPr>
      <w:hyperlink r:id="rId117"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5F24A716" w:rsidR="001B57F0" w:rsidRPr="002B092E" w:rsidRDefault="00877C94" w:rsidP="001B57F0">
      <w:pPr>
        <w:pStyle w:val="Doc-title"/>
      </w:pPr>
      <w:hyperlink r:id="rId118"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56853F1C" w:rsidR="001B57F0" w:rsidRPr="002B092E" w:rsidRDefault="00877C94" w:rsidP="001B57F0">
      <w:pPr>
        <w:pStyle w:val="Doc-title"/>
      </w:pPr>
      <w:hyperlink r:id="rId119"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1108AF65" w:rsidR="001B57F0" w:rsidRPr="002B092E" w:rsidRDefault="00877C94" w:rsidP="001B57F0">
      <w:pPr>
        <w:pStyle w:val="Doc-title"/>
      </w:pPr>
      <w:hyperlink r:id="rId120"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006F594E" w:rsidR="001B57F0" w:rsidRPr="002B092E" w:rsidRDefault="00877C94" w:rsidP="001B57F0">
      <w:pPr>
        <w:pStyle w:val="Doc-title"/>
      </w:pPr>
      <w:hyperlink r:id="rId121"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00C5EA66" w:rsidR="001B57F0" w:rsidRPr="002B092E" w:rsidRDefault="00877C94" w:rsidP="001B57F0">
      <w:pPr>
        <w:pStyle w:val="Doc-title"/>
      </w:pPr>
      <w:hyperlink r:id="rId122"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1D870556" w:rsidR="001B57F0" w:rsidRPr="002B092E" w:rsidRDefault="00877C94" w:rsidP="001B57F0">
      <w:pPr>
        <w:pStyle w:val="Doc-title"/>
      </w:pPr>
      <w:hyperlink r:id="rId123"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26FED4DE" w:rsidR="001B57F0" w:rsidRPr="002B092E" w:rsidRDefault="00877C94" w:rsidP="001B57F0">
      <w:pPr>
        <w:pStyle w:val="Doc-title"/>
      </w:pPr>
      <w:hyperlink r:id="rId124"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3F995D41" w:rsidR="001B57F0" w:rsidRPr="002B092E" w:rsidRDefault="00877C94" w:rsidP="001B57F0">
      <w:pPr>
        <w:pStyle w:val="Doc-title"/>
      </w:pPr>
      <w:hyperlink r:id="rId125"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663D9107" w:rsidR="001B57F0" w:rsidRPr="002B092E" w:rsidRDefault="00877C94" w:rsidP="001B57F0">
      <w:pPr>
        <w:pStyle w:val="Doc-title"/>
      </w:pPr>
      <w:hyperlink r:id="rId126"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793E39AB" w:rsidR="001B57F0" w:rsidRPr="002B092E" w:rsidRDefault="00877C94" w:rsidP="001B57F0">
      <w:pPr>
        <w:pStyle w:val="Doc-title"/>
      </w:pPr>
      <w:hyperlink r:id="rId127"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474B11DA" w:rsidR="001B57F0" w:rsidRPr="002B092E" w:rsidRDefault="00877C94" w:rsidP="001B57F0">
      <w:pPr>
        <w:pStyle w:val="Doc-title"/>
      </w:pPr>
      <w:hyperlink r:id="rId128"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3AD07B63" w:rsidR="001B57F0" w:rsidRPr="002B092E" w:rsidRDefault="00877C94" w:rsidP="001B57F0">
      <w:pPr>
        <w:pStyle w:val="Doc-title"/>
      </w:pPr>
      <w:hyperlink r:id="rId129"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7E81F5EB" w:rsidR="001B57F0" w:rsidRPr="002B092E" w:rsidRDefault="00877C94" w:rsidP="001B57F0">
      <w:pPr>
        <w:pStyle w:val="Doc-title"/>
      </w:pPr>
      <w:hyperlink r:id="rId130"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1CEB94C9" w:rsidR="001B57F0" w:rsidRPr="002B092E" w:rsidRDefault="00877C94" w:rsidP="001B57F0">
      <w:pPr>
        <w:pStyle w:val="Doc-title"/>
      </w:pPr>
      <w:hyperlink r:id="rId131"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68673490" w:rsidR="001B57F0" w:rsidRPr="002B092E" w:rsidRDefault="00877C94" w:rsidP="001B57F0">
      <w:pPr>
        <w:pStyle w:val="Doc-title"/>
      </w:pPr>
      <w:hyperlink r:id="rId132"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3CBF8FAD" w:rsidR="001B57F0" w:rsidRPr="002B092E" w:rsidRDefault="00877C94" w:rsidP="001B57F0">
      <w:pPr>
        <w:pStyle w:val="Doc-title"/>
      </w:pPr>
      <w:hyperlink r:id="rId133"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34924BDB" w:rsidR="001B57F0" w:rsidRPr="002B092E" w:rsidRDefault="00877C94" w:rsidP="006A7A91">
      <w:pPr>
        <w:pStyle w:val="Doc-title"/>
      </w:pPr>
      <w:hyperlink r:id="rId134"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lastRenderedPageBreak/>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r w:rsidRPr="002B092E">
        <w:rPr>
          <w:lang w:val="en-GB"/>
        </w:rPr>
        <w:t xml:space="preserve">details </w:t>
      </w:r>
    </w:p>
    <w:p w14:paraId="12575484" w14:textId="7B663AA0" w:rsidR="000E2878" w:rsidRDefault="00877C94" w:rsidP="000E2878">
      <w:pPr>
        <w:pStyle w:val="Doc-title"/>
      </w:pPr>
      <w:hyperlink r:id="rId135"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if the remaining time associated with a PDU set, e.g.PDCP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gNB when the delay budget is exceeded for data which has been previously reported in a BSR. </w:t>
      </w:r>
    </w:p>
    <w:p w14:paraId="7A114163" w14:textId="77777777" w:rsidR="000E2878" w:rsidRDefault="000E2878" w:rsidP="000E2878">
      <w:pPr>
        <w:pStyle w:val="Doc-text2"/>
        <w:rPr>
          <w:i/>
          <w:iCs/>
        </w:rPr>
      </w:pPr>
      <w:r w:rsidRPr="000E2878">
        <w:rPr>
          <w:i/>
          <w:iCs/>
        </w:rPr>
        <w:t>Proposal 6: RAN2 to discuss whether UE should update the delay information reported in a MAC CE at the time of MAC CE transmission, e.g. for cases when previous transmission couldn’t be carried our due to intra-UE prioritization. Given that UE indicates unused resources, e.g. UTO-UCI, gNB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informaiton reporting? Lenovo clarifies we should report DSR with BSR. </w:t>
      </w:r>
    </w:p>
    <w:p w14:paraId="6D98E5D2" w14:textId="11FE00FA" w:rsidR="00B455C7" w:rsidRDefault="00B455C7" w:rsidP="000E2878">
      <w:pPr>
        <w:pStyle w:val="Doc-text2"/>
      </w:pPr>
      <w:r>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Intel thinks P1 is agreeable to most and would be fine to only report those configured, but need to discuss the MAC CE structure first. P2 can wait fo rth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t>Futurewei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Ericsson thinks shehduler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Proposal 3: UE reports the shortest delay information, e.g. shortest remaining delay, per LCG</w:t>
      </w:r>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lastRenderedPageBreak/>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reason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XR MAC CEs</w:t>
      </w:r>
      <w:r w:rsidRPr="002B092E">
        <w:rPr>
          <w:lang w:val="en-GB"/>
        </w:rPr>
        <w:t xml:space="preserve"> </w:t>
      </w:r>
    </w:p>
    <w:p w14:paraId="5D7EA613" w14:textId="7FF26C42" w:rsidR="00694C71" w:rsidRDefault="00694C71" w:rsidP="00694C71">
      <w:pPr>
        <w:pStyle w:val="EmailDiscussion"/>
      </w:pPr>
      <w:r>
        <w:t>[AT123][201][XR] XR MAC CEs (Lenovo)</w:t>
      </w:r>
    </w:p>
    <w:p w14:paraId="2EF4A922" w14:textId="7B09377E" w:rsidR="00694C71" w:rsidRDefault="00694C71" w:rsidP="00694C71">
      <w:pPr>
        <w:pStyle w:val="EmailDiscussion2"/>
      </w:pPr>
      <w:r>
        <w:tab/>
        <w:t>Scope: Discuss the topic and aim for consensus.</w:t>
      </w:r>
    </w:p>
    <w:p w14:paraId="21BF37AC" w14:textId="0152E9BE" w:rsidR="00694C71" w:rsidRDefault="00694C71" w:rsidP="00694C71">
      <w:pPr>
        <w:pStyle w:val="EmailDiscussion2"/>
      </w:pPr>
      <w:r>
        <w:tab/>
        <w:t xml:space="preserve">Intended outcome: Discussion summary in </w:t>
      </w:r>
      <w:hyperlink r:id="rId136" w:history="1">
        <w:r w:rsidR="00877C94">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1F6FF309" w14:textId="5384EDAA" w:rsidR="00D36724" w:rsidRPr="00D36724" w:rsidRDefault="00D36724" w:rsidP="00D36724">
      <w:pPr>
        <w:pStyle w:val="BoldComments"/>
        <w:rPr>
          <w:lang w:val="en-GB"/>
        </w:rPr>
      </w:pPr>
      <w:r>
        <w:rPr>
          <w:lang w:val="en-GB"/>
        </w:rPr>
        <w:t xml:space="preserve">CB </w:t>
      </w:r>
      <w:r w:rsidR="000E34E8">
        <w:rPr>
          <w:lang w:val="en-GB"/>
        </w:rPr>
        <w:t>XR</w:t>
      </w:r>
      <w:r w:rsidRPr="002B092E">
        <w:rPr>
          <w:lang w:val="en-GB"/>
        </w:rPr>
        <w:t xml:space="preserve"> (</w:t>
      </w:r>
      <w:r>
        <w:rPr>
          <w:lang w:val="en-GB"/>
        </w:rPr>
        <w:t>1</w:t>
      </w:r>
      <w:r w:rsidRPr="002B092E">
        <w:rPr>
          <w:lang w:val="en-GB"/>
        </w:rPr>
        <w:t>) –</w:t>
      </w:r>
      <w:r>
        <w:rPr>
          <w:lang w:val="en-GB"/>
        </w:rPr>
        <w:t xml:space="preserve"> XR MAC CEs</w:t>
      </w:r>
      <w:r w:rsidRPr="002B092E">
        <w:rPr>
          <w:lang w:val="en-GB"/>
        </w:rPr>
        <w:t xml:space="preserve"> </w:t>
      </w:r>
    </w:p>
    <w:p w14:paraId="6BC13E78" w14:textId="7D960C51" w:rsidR="00D36724" w:rsidRDefault="00877C94" w:rsidP="00D36724">
      <w:pPr>
        <w:pStyle w:val="Doc-title"/>
      </w:pPr>
      <w:hyperlink r:id="rId137" w:history="1">
        <w:r>
          <w:rPr>
            <w:rStyle w:val="Hyperlink"/>
          </w:rPr>
          <w:t>R2-2309002</w:t>
        </w:r>
      </w:hyperlink>
      <w:r w:rsidR="00D36724" w:rsidRPr="002B092E">
        <w:tab/>
      </w:r>
      <w:r w:rsidR="00D36724">
        <w:t>Report of [AT123][201][XR] XR MAC CEs (Lenovo</w:t>
      </w:r>
      <w:r w:rsidR="00D36724" w:rsidRPr="002B092E">
        <w:t xml:space="preserve"> </w:t>
      </w:r>
      <w:r w:rsidR="00D36724">
        <w:t>)</w:t>
      </w:r>
      <w:r w:rsidR="00D36724" w:rsidRPr="002B092E">
        <w:tab/>
      </w:r>
      <w:r w:rsidR="00D36724">
        <w:t>Lenovo</w:t>
      </w:r>
      <w:r w:rsidR="00D36724" w:rsidRPr="002B092E">
        <w:tab/>
      </w:r>
      <w:r w:rsidR="00D36724">
        <w:t>report</w:t>
      </w:r>
      <w:r w:rsidR="00D36724" w:rsidRPr="002B092E">
        <w:tab/>
        <w:t>NR_XR_enh-Core</w:t>
      </w:r>
    </w:p>
    <w:p w14:paraId="44AFC9D9" w14:textId="77777777" w:rsidR="002643CA" w:rsidRPr="002643CA" w:rsidRDefault="002643CA" w:rsidP="002643CA">
      <w:pPr>
        <w:pStyle w:val="Doc-text2"/>
        <w:rPr>
          <w:i/>
          <w:iCs/>
        </w:rPr>
      </w:pPr>
      <w:r w:rsidRPr="002643CA">
        <w:rPr>
          <w:i/>
          <w:iCs/>
        </w:rPr>
        <w:t xml:space="preserve">Working assumption: Define a new separate MAC CE for DSR (remaining delay and associated data volume) reporting, e.g. DSR reporting is not coupled with BSR reporting. Detailed Definition of associated data volume is FFS. </w:t>
      </w:r>
    </w:p>
    <w:p w14:paraId="26DF7043" w14:textId="77777777" w:rsidR="002643CA" w:rsidRPr="002643CA" w:rsidRDefault="002643CA" w:rsidP="002643CA">
      <w:pPr>
        <w:pStyle w:val="Doc-text2"/>
        <w:rPr>
          <w:i/>
          <w:iCs/>
        </w:rPr>
      </w:pPr>
    </w:p>
    <w:p w14:paraId="4FD86522" w14:textId="02DC381D" w:rsidR="00694C71" w:rsidRDefault="002643CA" w:rsidP="002643CA">
      <w:pPr>
        <w:pStyle w:val="Doc-text2"/>
        <w:rPr>
          <w:i/>
          <w:iCs/>
        </w:rPr>
      </w:pPr>
      <w:r w:rsidRPr="002643CA">
        <w:rPr>
          <w:i/>
          <w:iCs/>
        </w:rPr>
        <w:t>Proposal: 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169C7DDE" w14:textId="77777777" w:rsidR="002643CA" w:rsidRDefault="002643CA" w:rsidP="002643CA">
      <w:pPr>
        <w:pStyle w:val="Agreement"/>
        <w:numPr>
          <w:ilvl w:val="0"/>
          <w:numId w:val="0"/>
        </w:numPr>
        <w:ind w:left="1619" w:hanging="360"/>
      </w:pPr>
    </w:p>
    <w:p w14:paraId="05D6EE08" w14:textId="77777777" w:rsidR="002643CA" w:rsidRPr="002643CA" w:rsidRDefault="002643CA" w:rsidP="002643CA">
      <w:pPr>
        <w:pStyle w:val="Doc-text2"/>
      </w:pPr>
    </w:p>
    <w:p w14:paraId="39D3AA7E" w14:textId="31BD07F2" w:rsidR="002643CA" w:rsidRPr="002643CA" w:rsidRDefault="002643CA" w:rsidP="0077189F">
      <w:pPr>
        <w:pStyle w:val="Agreement"/>
      </w:pPr>
      <w:r w:rsidRPr="002643CA">
        <w:t xml:space="preserve">Working assumption: Define a new separate MAC CE for DSR (remaining delay and associated data volume) reporting, e.g. DSR reporting is not coupled with BSR reporting. Detailed Definition of associated data volume is FFS. </w:t>
      </w:r>
    </w:p>
    <w:p w14:paraId="7DC00334" w14:textId="7FB23E10" w:rsidR="002643CA" w:rsidRPr="002643CA" w:rsidRDefault="002643CA" w:rsidP="002643CA">
      <w:pPr>
        <w:pStyle w:val="Agreement"/>
      </w:pPr>
      <w:r w:rsidRPr="002643CA">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4ABEAE2" w14:textId="77777777" w:rsidR="002643CA" w:rsidRDefault="002643CA" w:rsidP="002643CA">
      <w:pPr>
        <w:pStyle w:val="Doc-text2"/>
      </w:pPr>
    </w:p>
    <w:p w14:paraId="113B4014" w14:textId="77777777" w:rsidR="002643CA" w:rsidRDefault="002643CA" w:rsidP="002643CA">
      <w:pPr>
        <w:pStyle w:val="Doc-text2"/>
      </w:pPr>
    </w:p>
    <w:p w14:paraId="4A9B0E5C" w14:textId="77777777" w:rsidR="002643CA" w:rsidRPr="00694C71" w:rsidRDefault="002643CA" w:rsidP="002643CA">
      <w:pPr>
        <w:pStyle w:val="Doc-text2"/>
      </w:pPr>
    </w:p>
    <w:p w14:paraId="657DA948" w14:textId="77777777" w:rsidR="000E2878" w:rsidRPr="000E2878" w:rsidRDefault="000E2878" w:rsidP="000E2878">
      <w:pPr>
        <w:pStyle w:val="Doc-text2"/>
        <w:ind w:left="0" w:firstLine="0"/>
      </w:pPr>
    </w:p>
    <w:p w14:paraId="70A13D23" w14:textId="46BE2AB8" w:rsidR="000E2878" w:rsidRPr="002B092E" w:rsidRDefault="00877C94" w:rsidP="000E2878">
      <w:pPr>
        <w:pStyle w:val="Doc-title"/>
      </w:pPr>
      <w:hyperlink r:id="rId138"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lastRenderedPageBreak/>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There is no need to consider the impacts of intra-UE prioritization for remaining time reporting, i.e. any potential grant collisions can be handled by the gNB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trigger BSR when a new data burst arrives (alternatively:  enhance the Periodic BSR by allowing the periodicBSR-Timer not to be restarted by other transmitted BSRs);</w:t>
      </w:r>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04EA5C36" w:rsidR="00454755" w:rsidRPr="002B092E" w:rsidRDefault="00877C94" w:rsidP="00454755">
      <w:pPr>
        <w:pStyle w:val="Doc-title"/>
      </w:pPr>
      <w:hyperlink r:id="rId139"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A delay table is defined by: - min value, - max value, and - stepSize.</w:t>
      </w:r>
    </w:p>
    <w:p w14:paraId="6679E396" w14:textId="77777777" w:rsidR="00454755" w:rsidRPr="002B092E" w:rsidRDefault="00454755" w:rsidP="00454755">
      <w:pPr>
        <w:pStyle w:val="Doc-text2"/>
        <w:rPr>
          <w:i/>
          <w:iCs/>
        </w:rPr>
      </w:pPr>
      <w:r w:rsidRPr="002B092E">
        <w:rPr>
          <w:i/>
          <w:iCs/>
        </w:rPr>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089F604A" w14:textId="77777777" w:rsidR="00454755" w:rsidRPr="002B092E" w:rsidRDefault="00454755" w:rsidP="00454755">
      <w:pPr>
        <w:pStyle w:val="Doc-text2"/>
        <w:rPr>
          <w:i/>
          <w:iCs/>
        </w:rPr>
      </w:pPr>
      <w:r w:rsidRPr="002B092E">
        <w:rPr>
          <w:i/>
          <w:iCs/>
        </w:rPr>
        <w:lastRenderedPageBreak/>
        <w:t>Proposal 12</w:t>
      </w:r>
      <w:r w:rsidRPr="002B092E">
        <w:rPr>
          <w:i/>
          <w:iCs/>
        </w:rPr>
        <w:tab/>
        <w:t>For short delay reporting, min and max value, or min and step size needs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The eLCID (1 octet) is used to for this new long delay reporting MAC CE.</w:t>
      </w:r>
    </w:p>
    <w:p w14:paraId="08200FDA" w14:textId="77777777" w:rsidR="00454755" w:rsidRPr="002B092E" w:rsidRDefault="00454755" w:rsidP="00454755">
      <w:pPr>
        <w:pStyle w:val="Doc-text2"/>
      </w:pPr>
    </w:p>
    <w:p w14:paraId="194A738D" w14:textId="723C84D5" w:rsidR="00E269DF" w:rsidRPr="002B092E" w:rsidRDefault="00877C94" w:rsidP="00E269DF">
      <w:pPr>
        <w:pStyle w:val="Doc-title"/>
      </w:pPr>
      <w:hyperlink r:id="rId140"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Proposal 13: similar to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0CD63EFA" w:rsidR="000E2878" w:rsidRPr="002B092E" w:rsidRDefault="00877C94" w:rsidP="000E2878">
      <w:pPr>
        <w:pStyle w:val="Doc-title"/>
      </w:pPr>
      <w:hyperlink r:id="rId141"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Ask SA4 to provide a list of bit rate and frame rate (in pair) used by UL-centric XR applications. Finalize the entries in the new BSR table after receiving reply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lastRenderedPageBreak/>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A bitmap that indicates which LCGs are reporting their delay status;</w:t>
      </w:r>
    </w:p>
    <w:p w14:paraId="68CAD3E5" w14:textId="77777777" w:rsidR="000E2878" w:rsidRPr="002B092E" w:rsidRDefault="000E2878" w:rsidP="000E2878">
      <w:pPr>
        <w:pStyle w:val="Doc-text2"/>
        <w:rPr>
          <w:i/>
          <w:iCs/>
        </w:rPr>
      </w:pPr>
      <w:r w:rsidRPr="002B092E">
        <w:rPr>
          <w:i/>
          <w:iCs/>
        </w:rPr>
        <w:t>-</w:t>
      </w:r>
      <w:r w:rsidRPr="002B092E">
        <w:rPr>
          <w:i/>
          <w:iCs/>
        </w:rPr>
        <w:tab/>
        <w:t>A bitmap that indicates which BSR table is used in the reporting of an LCG;</w:t>
      </w:r>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190354C3" w14:textId="494FD345" w:rsidR="00D36724" w:rsidRDefault="00D36724" w:rsidP="00D36724">
      <w:pPr>
        <w:pStyle w:val="BoldComments"/>
        <w:rPr>
          <w:lang w:val="en-GB"/>
        </w:rPr>
      </w:pPr>
      <w:r>
        <w:rPr>
          <w:lang w:val="en-GB"/>
        </w:rPr>
        <w:t>CB</w:t>
      </w:r>
      <w:r w:rsidRPr="002B092E">
        <w:rPr>
          <w:lang w:val="en-GB"/>
        </w:rPr>
        <w:t xml:space="preserve"> </w:t>
      </w:r>
      <w:r>
        <w:rPr>
          <w:lang w:val="en-GB"/>
        </w:rPr>
        <w:t xml:space="preserve">XR </w:t>
      </w:r>
      <w:r w:rsidRPr="002B092E">
        <w:rPr>
          <w:lang w:val="en-GB"/>
        </w:rPr>
        <w:t>(</w:t>
      </w:r>
      <w:r>
        <w:rPr>
          <w:lang w:val="en-GB"/>
        </w:rPr>
        <w:t>1</w:t>
      </w:r>
      <w:r w:rsidRPr="002B092E">
        <w:rPr>
          <w:lang w:val="en-GB"/>
        </w:rPr>
        <w:t xml:space="preserve">) – BSR table details </w:t>
      </w:r>
    </w:p>
    <w:p w14:paraId="1C3F84C3" w14:textId="30E6877E" w:rsidR="00D36724" w:rsidRDefault="00D36724" w:rsidP="00D36724">
      <w:pPr>
        <w:pStyle w:val="Doc-text2"/>
        <w:rPr>
          <w:i/>
          <w:iCs/>
        </w:rPr>
      </w:pPr>
      <w:r w:rsidRPr="00D36724">
        <w:rPr>
          <w:i/>
          <w:iCs/>
        </w:rPr>
        <w:t>Chair proposal</w:t>
      </w:r>
      <w:r w:rsidR="00912745">
        <w:rPr>
          <w:i/>
          <w:iCs/>
        </w:rPr>
        <w:t>: single BSR table with reduced range, using exponential distribution?</w:t>
      </w:r>
    </w:p>
    <w:p w14:paraId="4C7FE2A3" w14:textId="784CD353" w:rsidR="00912745" w:rsidRPr="00D36724" w:rsidRDefault="003C4CE2" w:rsidP="003C4CE2">
      <w:pPr>
        <w:pStyle w:val="Agreement"/>
      </w:pPr>
      <w:r>
        <w:t>RAN2 needs to discuss the BSR table definition in the next meeting based on company inputs.</w:t>
      </w:r>
    </w:p>
    <w:p w14:paraId="4A0F0289" w14:textId="77777777" w:rsidR="00B47E71" w:rsidRDefault="00B47E71" w:rsidP="000E2878">
      <w:pPr>
        <w:pStyle w:val="Doc-text2"/>
        <w:ind w:left="0" w:firstLine="0"/>
      </w:pPr>
    </w:p>
    <w:p w14:paraId="76FC360A" w14:textId="77777777" w:rsidR="00912745" w:rsidRDefault="00912745" w:rsidP="000E2878">
      <w:pPr>
        <w:pStyle w:val="Doc-text2"/>
        <w:ind w:left="0" w:firstLine="0"/>
      </w:pPr>
    </w:p>
    <w:p w14:paraId="7C301A87" w14:textId="77777777" w:rsidR="00912745" w:rsidRPr="002B092E" w:rsidRDefault="00912745" w:rsidP="000E2878">
      <w:pPr>
        <w:pStyle w:val="Doc-text2"/>
        <w:ind w:left="0" w:firstLine="0"/>
      </w:pPr>
    </w:p>
    <w:p w14:paraId="54F667E4" w14:textId="4627D55A" w:rsidR="00765E89" w:rsidRPr="002B092E" w:rsidRDefault="00877C94" w:rsidP="00765E89">
      <w:pPr>
        <w:pStyle w:val="Doc-title"/>
      </w:pPr>
      <w:hyperlink r:id="rId142"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11748A05" w:rsidR="001B57F0" w:rsidRPr="002B092E" w:rsidRDefault="00877C94" w:rsidP="001B57F0">
      <w:pPr>
        <w:pStyle w:val="Doc-title"/>
      </w:pPr>
      <w:hyperlink r:id="rId143"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53320A70" w:rsidR="001B57F0" w:rsidRPr="002B092E" w:rsidRDefault="00877C94" w:rsidP="001B57F0">
      <w:pPr>
        <w:pStyle w:val="Doc-title"/>
      </w:pPr>
      <w:hyperlink r:id="rId144"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4CCAC924" w:rsidR="001B57F0" w:rsidRPr="002B092E" w:rsidRDefault="00877C94" w:rsidP="001B57F0">
      <w:pPr>
        <w:pStyle w:val="Doc-title"/>
      </w:pPr>
      <w:hyperlink r:id="rId145"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2D68B2D8" w:rsidR="001B57F0" w:rsidRPr="002B092E" w:rsidRDefault="00877C94" w:rsidP="001B57F0">
      <w:pPr>
        <w:pStyle w:val="Doc-title"/>
      </w:pPr>
      <w:hyperlink r:id="rId146"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22CAAE59" w:rsidR="001B57F0" w:rsidRPr="002B092E" w:rsidRDefault="00877C94" w:rsidP="001B57F0">
      <w:pPr>
        <w:pStyle w:val="Doc-title"/>
      </w:pPr>
      <w:hyperlink r:id="rId147"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5AE6B665" w:rsidR="001B57F0" w:rsidRPr="002B092E" w:rsidRDefault="00877C94" w:rsidP="001B57F0">
      <w:pPr>
        <w:pStyle w:val="Doc-title"/>
      </w:pPr>
      <w:hyperlink r:id="rId148"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7DF368F6" w:rsidR="00765E89" w:rsidRDefault="00877C94" w:rsidP="00765E89">
      <w:pPr>
        <w:pStyle w:val="Doc-title"/>
      </w:pPr>
      <w:hyperlink r:id="rId149"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report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Proposal 3: If Option 1 is agreed, RAN2 is kindly asked to consider that UE reports the amount of the urgent data, whose remaining time satisfies certain condition configured by gNB,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Observation 3: gNB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Observation 4: If remaining time is sufficiently long, gNB may have no interest in such information.</w:t>
      </w:r>
    </w:p>
    <w:p w14:paraId="73FA7CA8" w14:textId="77777777" w:rsidR="00454755" w:rsidRPr="00454755" w:rsidRDefault="00454755" w:rsidP="00454755">
      <w:pPr>
        <w:pStyle w:val="Doc-text2"/>
        <w:rPr>
          <w:i/>
          <w:iCs/>
        </w:rPr>
      </w:pPr>
      <w:r w:rsidRPr="00454755">
        <w:rPr>
          <w:i/>
          <w:iCs/>
        </w:rPr>
        <w:t>Proposal 5: If Option 2 is agreed, RAN2 is kindly asked to consider that UE reports the (shortest) remaining time value(s) satisfying certain condition configured by gNB,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lastRenderedPageBreak/>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623376BE" w:rsidR="001B57F0" w:rsidRPr="002B092E" w:rsidRDefault="00877C94" w:rsidP="001B57F0">
      <w:pPr>
        <w:pStyle w:val="Doc-title"/>
      </w:pPr>
      <w:hyperlink r:id="rId150"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38E9D013" w:rsidR="001B57F0" w:rsidRPr="002B092E" w:rsidRDefault="00877C94" w:rsidP="001B57F0">
      <w:pPr>
        <w:pStyle w:val="Doc-title"/>
      </w:pPr>
      <w:hyperlink r:id="rId151"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16E9AE41" w:rsidR="001B57F0" w:rsidRPr="002B092E" w:rsidRDefault="00877C94" w:rsidP="001B57F0">
      <w:pPr>
        <w:pStyle w:val="Doc-title"/>
      </w:pPr>
      <w:hyperlink r:id="rId152"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2DC0C5A4" w:rsidR="001B57F0" w:rsidRPr="002B092E" w:rsidRDefault="00877C94" w:rsidP="001B57F0">
      <w:pPr>
        <w:pStyle w:val="Doc-title"/>
      </w:pPr>
      <w:hyperlink r:id="rId153"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3EF3009B" w:rsidR="001B57F0" w:rsidRPr="002B092E" w:rsidRDefault="00877C94" w:rsidP="001B57F0">
      <w:pPr>
        <w:pStyle w:val="Doc-title"/>
      </w:pPr>
      <w:hyperlink r:id="rId154"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2668BDF2" w:rsidR="001B57F0" w:rsidRPr="002B092E" w:rsidRDefault="00877C94" w:rsidP="001B57F0">
      <w:pPr>
        <w:pStyle w:val="Doc-title"/>
      </w:pPr>
      <w:hyperlink r:id="rId155"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16045665" w:rsidR="001B57F0" w:rsidRPr="002B092E" w:rsidRDefault="00877C94" w:rsidP="001B57F0">
      <w:pPr>
        <w:pStyle w:val="Doc-title"/>
      </w:pPr>
      <w:hyperlink r:id="rId156"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6E8A3F2C" w:rsidR="001B57F0" w:rsidRPr="002B092E" w:rsidRDefault="00877C94" w:rsidP="001B57F0">
      <w:pPr>
        <w:pStyle w:val="Doc-title"/>
      </w:pPr>
      <w:hyperlink r:id="rId157"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40234300" w:rsidR="001B57F0" w:rsidRPr="002B092E" w:rsidRDefault="00877C94" w:rsidP="001B57F0">
      <w:pPr>
        <w:pStyle w:val="Doc-title"/>
      </w:pPr>
      <w:hyperlink r:id="rId158"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657D0A09" w:rsidR="001B57F0" w:rsidRPr="002B092E" w:rsidRDefault="00877C94" w:rsidP="001B57F0">
      <w:pPr>
        <w:pStyle w:val="Doc-title"/>
      </w:pPr>
      <w:hyperlink r:id="rId159"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7F348190" w:rsidR="001B57F0" w:rsidRPr="002B092E" w:rsidRDefault="00877C94" w:rsidP="001B57F0">
      <w:pPr>
        <w:pStyle w:val="Doc-title"/>
      </w:pPr>
      <w:hyperlink r:id="rId160"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5273F448" w:rsidR="001B57F0" w:rsidRPr="002B092E" w:rsidRDefault="00877C94" w:rsidP="001B57F0">
      <w:pPr>
        <w:pStyle w:val="Doc-title"/>
      </w:pPr>
      <w:hyperlink r:id="rId161"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3AF2C4B5" w:rsidR="001B57F0" w:rsidRPr="002B092E" w:rsidRDefault="00877C94" w:rsidP="001B57F0">
      <w:pPr>
        <w:pStyle w:val="Doc-title"/>
      </w:pPr>
      <w:hyperlink r:id="rId162"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35749413" w:rsidR="001B57F0" w:rsidRPr="002B092E" w:rsidRDefault="00877C94" w:rsidP="001B57F0">
      <w:pPr>
        <w:pStyle w:val="Doc-title"/>
      </w:pPr>
      <w:hyperlink r:id="rId163"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78DBDE72" w:rsidR="001B57F0" w:rsidRPr="002B092E" w:rsidRDefault="00877C94" w:rsidP="001B57F0">
      <w:pPr>
        <w:pStyle w:val="Doc-title"/>
      </w:pPr>
      <w:hyperlink r:id="rId164"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480AD743" w:rsidR="001B57F0" w:rsidRPr="002B092E" w:rsidRDefault="00877C94" w:rsidP="001B57F0">
      <w:pPr>
        <w:pStyle w:val="Doc-title"/>
      </w:pPr>
      <w:hyperlink r:id="rId165"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1CC730FA" w:rsidR="001B57F0" w:rsidRPr="002B092E" w:rsidRDefault="00877C94" w:rsidP="001B57F0">
      <w:pPr>
        <w:pStyle w:val="Doc-title"/>
      </w:pPr>
      <w:hyperlink r:id="rId166"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385391FD" w:rsidR="001B57F0" w:rsidRPr="002B092E" w:rsidRDefault="00877C94" w:rsidP="001B57F0">
      <w:pPr>
        <w:pStyle w:val="Doc-title"/>
      </w:pPr>
      <w:hyperlink r:id="rId167"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76A2696E" w:rsidR="001B57F0" w:rsidRPr="002B092E" w:rsidRDefault="00877C94" w:rsidP="001B57F0">
      <w:pPr>
        <w:pStyle w:val="Doc-title"/>
      </w:pPr>
      <w:hyperlink r:id="rId168"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6A74F706" w:rsidR="001B57F0" w:rsidRPr="002B092E" w:rsidRDefault="00877C94" w:rsidP="001B57F0">
      <w:pPr>
        <w:pStyle w:val="Doc-title"/>
      </w:pPr>
      <w:hyperlink r:id="rId169"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183552D4" w:rsidR="001B57F0" w:rsidRPr="002B092E" w:rsidRDefault="00877C94" w:rsidP="001B57F0">
      <w:pPr>
        <w:pStyle w:val="Doc-title"/>
      </w:pPr>
      <w:hyperlink r:id="rId170"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46CB2E17" w:rsidR="003B1F61" w:rsidRPr="002B092E" w:rsidRDefault="00877C94" w:rsidP="003B1F61">
      <w:pPr>
        <w:pStyle w:val="Doc-title"/>
      </w:pPr>
      <w:hyperlink r:id="rId171"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moved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211C5F7B" w:rsidR="003B1F61" w:rsidRPr="002B092E" w:rsidRDefault="00877C94" w:rsidP="003B1F61">
      <w:pPr>
        <w:pStyle w:val="Doc-title"/>
      </w:pPr>
      <w:hyperlink r:id="rId172"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r w:rsidR="006A41DD">
        <w:rPr>
          <w:lang w:val="en-GB"/>
        </w:rPr>
        <w:t>details</w:t>
      </w:r>
    </w:p>
    <w:p w14:paraId="0EBC0E3F" w14:textId="61BECF27" w:rsidR="00224433" w:rsidRDefault="00877C94" w:rsidP="00224433">
      <w:pPr>
        <w:pStyle w:val="Doc-title"/>
      </w:pPr>
      <w:hyperlink r:id="rId173"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26" type="#_x0000_t75" style="width:301.5pt;height:193.65pt" o:ole="">
            <v:imagedata r:id="rId174" o:title=""/>
          </v:shape>
          <o:OLEObject Type="Embed" ProgID="Visio.Drawing.11" ShapeID="_x0000_i1026" DrawAspect="Content" ObjectID="_1754413159" r:id="rId175"/>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Using legacy PDCP timer for PDU Set PSDB monitoring</w:t>
      </w:r>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27" type="#_x0000_t75" style="width:267.6pt;height:2in" o:ole="">
            <v:imagedata r:id="rId176" o:title=""/>
          </v:shape>
          <o:OLEObject Type="Embed" ProgID="Visio.Drawing.11" ShapeID="_x0000_i1027" DrawAspect="Content" ObjectID="_1754413160" r:id="rId177"/>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28" type="#_x0000_t75" style="width:267.6pt;height:2in" o:ole="">
            <v:imagedata r:id="rId178" o:title=""/>
          </v:shape>
          <o:OLEObject Type="Embed" ProgID="Visio.Drawing.11" ShapeID="_x0000_i1028" DrawAspect="Content" ObjectID="_1754413161" r:id="rId179"/>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 xml:space="preserve">Option 1: One PDU Set PDCP discard timer is maintained per PDCP SDU. When a PDU in the PDU Set arrives at PDCP, its discard timer is set to run for a duration equal to the configured PDCP discard timer minus the time interval between this PDU and the first PDU of the same </w:t>
      </w:r>
      <w:r w:rsidRPr="00F473ED">
        <w:rPr>
          <w:i/>
          <w:iCs/>
          <w:highlight w:val="yellow"/>
        </w:rPr>
        <w:lastRenderedPageBreak/>
        <w:t>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2CE5C44A" w:rsidR="00224433" w:rsidRDefault="00877C94" w:rsidP="00224433">
      <w:pPr>
        <w:pStyle w:val="Doc-title"/>
      </w:pPr>
      <w:r>
        <w:fldChar w:fldCharType="begin"/>
      </w:r>
      <w:r>
        <w:instrText>HYPERLINK "https://www.3gpp.org/ftp/TSG_RAN/WG2_RL2/TSGR2_123/Docs/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Futurewei thinks one timer may have some problems for remaining time. QC agrees and thinks UE has to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optin but thinks third option is the simplest one. Futurewei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timers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PSI 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06460424" w14:textId="77777777" w:rsidR="00D36724" w:rsidRPr="00F473ED" w:rsidRDefault="00D36724"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gNB about discarded PDU/SDUs at the transmitter side, e.g. when the delay budget is exceeded for data which has been previously reported in a BSR.  </w:t>
      </w:r>
    </w:p>
    <w:p w14:paraId="38025296" w14:textId="77777777" w:rsidR="00F473ED" w:rsidRDefault="00F473ED" w:rsidP="00F473ED">
      <w:pPr>
        <w:pStyle w:val="Doc-text2"/>
        <w:rPr>
          <w:i/>
          <w:iCs/>
        </w:rPr>
      </w:pPr>
    </w:p>
    <w:p w14:paraId="2F1F6123" w14:textId="77777777" w:rsidR="001938EC" w:rsidRDefault="001938EC" w:rsidP="00F473ED">
      <w:pPr>
        <w:pStyle w:val="Doc-text2"/>
        <w:rPr>
          <w:i/>
          <w:iCs/>
        </w:rPr>
      </w:pPr>
    </w:p>
    <w:p w14:paraId="3188EE16" w14:textId="77777777" w:rsidR="001938EC" w:rsidRPr="006C5FB7" w:rsidRDefault="001938EC" w:rsidP="001938EC">
      <w:pPr>
        <w:pStyle w:val="BoldComments"/>
        <w:rPr>
          <w:lang w:val="en-GB"/>
        </w:rPr>
      </w:pPr>
      <w:r>
        <w:rPr>
          <w:lang w:val="en-GB"/>
        </w:rPr>
        <w:t>Offline discussion [205]</w:t>
      </w:r>
      <w:r w:rsidRPr="002B092E">
        <w:rPr>
          <w:lang w:val="en-GB"/>
        </w:rPr>
        <w:t xml:space="preserve"> –</w:t>
      </w:r>
      <w:r>
        <w:rPr>
          <w:lang w:val="en-GB"/>
        </w:rPr>
        <w:t xml:space="preserve"> Options for PSI-based discard</w:t>
      </w:r>
      <w:r w:rsidRPr="002B092E">
        <w:rPr>
          <w:lang w:val="en-GB"/>
        </w:rPr>
        <w:t xml:space="preserve"> </w:t>
      </w:r>
    </w:p>
    <w:p w14:paraId="6D228BF2" w14:textId="77777777" w:rsidR="001938EC" w:rsidRDefault="001938EC" w:rsidP="001938EC">
      <w:pPr>
        <w:pStyle w:val="EmailDiscussion"/>
      </w:pPr>
      <w:r>
        <w:t>[AT123][205][XR] Options for PSI-based discard (Ericsson)</w:t>
      </w:r>
    </w:p>
    <w:p w14:paraId="615FA777" w14:textId="77777777" w:rsidR="001938EC" w:rsidRDefault="001938EC" w:rsidP="001938EC">
      <w:pPr>
        <w:pStyle w:val="EmailDiscussion2"/>
      </w:pPr>
      <w:r>
        <w:tab/>
        <w:t>Scope: Discuss the topic and aim for consensus.</w:t>
      </w:r>
    </w:p>
    <w:p w14:paraId="2DA87771" w14:textId="600537E4" w:rsidR="001938EC" w:rsidRDefault="001938EC" w:rsidP="001938EC">
      <w:pPr>
        <w:pStyle w:val="EmailDiscussion2"/>
      </w:pPr>
      <w:r>
        <w:tab/>
        <w:t xml:space="preserve">Intended outcome: Discussion summary in </w:t>
      </w:r>
      <w:hyperlink r:id="rId180" w:history="1">
        <w:r w:rsidR="00877C94">
          <w:rPr>
            <w:rStyle w:val="Hyperlink"/>
          </w:rPr>
          <w:t>R2-2309003</w:t>
        </w:r>
      </w:hyperlink>
      <w:r>
        <w:t>.</w:t>
      </w:r>
    </w:p>
    <w:p w14:paraId="32FB0384" w14:textId="77777777" w:rsidR="001938EC" w:rsidRDefault="001938EC" w:rsidP="001938EC">
      <w:pPr>
        <w:pStyle w:val="EmailDiscussion2"/>
      </w:pPr>
      <w:r>
        <w:tab/>
        <w:t xml:space="preserve">Deadline: Thursday CB session </w:t>
      </w:r>
    </w:p>
    <w:p w14:paraId="6E2D9425" w14:textId="77777777" w:rsidR="001938EC" w:rsidRDefault="001938EC" w:rsidP="00F473ED">
      <w:pPr>
        <w:pStyle w:val="Doc-text2"/>
        <w:rPr>
          <w:i/>
          <w:iCs/>
        </w:rPr>
      </w:pPr>
    </w:p>
    <w:p w14:paraId="10C99948" w14:textId="77777777" w:rsidR="001938EC" w:rsidRPr="00D36724" w:rsidRDefault="001938EC" w:rsidP="001938EC">
      <w:pPr>
        <w:pStyle w:val="BoldComments"/>
        <w:rPr>
          <w:lang w:val="en-GB"/>
        </w:rPr>
      </w:pPr>
      <w:r>
        <w:rPr>
          <w:lang w:val="en-GB"/>
        </w:rPr>
        <w:t>CB XR</w:t>
      </w:r>
      <w:r w:rsidRPr="002B092E">
        <w:rPr>
          <w:lang w:val="en-GB"/>
        </w:rPr>
        <w:t xml:space="preserve"> (</w:t>
      </w:r>
      <w:r>
        <w:rPr>
          <w:lang w:val="en-GB"/>
        </w:rPr>
        <w:t>1</w:t>
      </w:r>
      <w:r w:rsidRPr="002B092E">
        <w:rPr>
          <w:lang w:val="en-GB"/>
        </w:rPr>
        <w:t>) –</w:t>
      </w:r>
      <w:r>
        <w:rPr>
          <w:lang w:val="en-GB"/>
        </w:rPr>
        <w:t xml:space="preserve"> PSI-based discard </w:t>
      </w:r>
    </w:p>
    <w:p w14:paraId="210A1E2C" w14:textId="6F9A27CF" w:rsidR="001938EC" w:rsidRDefault="00877C94" w:rsidP="001938EC">
      <w:pPr>
        <w:pStyle w:val="Doc-title"/>
      </w:pPr>
      <w:hyperlink r:id="rId181" w:history="1">
        <w:r>
          <w:rPr>
            <w:rStyle w:val="Hyperlink"/>
          </w:rPr>
          <w:t>R2-2309003</w:t>
        </w:r>
      </w:hyperlink>
      <w:r w:rsidR="001938EC" w:rsidRPr="002B092E">
        <w:tab/>
      </w:r>
      <w:r w:rsidR="001938EC">
        <w:t>Report of [AT123][205][XR] Options for PSI-based discard (Ericsson)</w:t>
      </w:r>
      <w:r w:rsidR="001938EC" w:rsidRPr="002B092E">
        <w:tab/>
      </w:r>
      <w:r w:rsidR="001938EC">
        <w:t>Ericsson</w:t>
      </w:r>
      <w:r w:rsidR="001938EC" w:rsidRPr="002B092E">
        <w:tab/>
      </w:r>
      <w:r w:rsidR="001938EC">
        <w:t>report</w:t>
      </w:r>
      <w:r w:rsidR="001938EC" w:rsidRPr="002B092E">
        <w:tab/>
        <w:t>NR_XR_enh-Core</w:t>
      </w:r>
    </w:p>
    <w:p w14:paraId="5D16C464" w14:textId="77777777" w:rsidR="000561B7" w:rsidRPr="000561B7" w:rsidRDefault="000561B7" w:rsidP="000561B7">
      <w:pPr>
        <w:pStyle w:val="Doc-text2"/>
        <w:rPr>
          <w:i/>
          <w:iCs/>
        </w:rPr>
      </w:pPr>
      <w:r w:rsidRPr="000561B7">
        <w:rPr>
          <w:i/>
          <w:iCs/>
        </w:rPr>
        <w:t>Proposal 1: RAN2 to select between either a timer-based or threshold-based PSI based discarding. Both solution spaces can contain subset of solutions.</w:t>
      </w:r>
    </w:p>
    <w:p w14:paraId="4D7923CB" w14:textId="77777777" w:rsidR="000561B7" w:rsidRPr="000561B7" w:rsidRDefault="000561B7" w:rsidP="000561B7">
      <w:pPr>
        <w:pStyle w:val="Doc-text2"/>
        <w:rPr>
          <w:i/>
          <w:iCs/>
        </w:rPr>
      </w:pPr>
      <w:r w:rsidRPr="000561B7">
        <w:rPr>
          <w:i/>
          <w:iCs/>
        </w:rPr>
        <w:t>Proposal 2: RAN2 thinks that a PSI based discarding solution could potentially benefit of having the flexibility to also in congestion transmit low level PSI packets but not at the expense of too high complexity.</w:t>
      </w:r>
    </w:p>
    <w:p w14:paraId="3B5EF910" w14:textId="77777777" w:rsidR="000561B7" w:rsidRPr="000561B7" w:rsidRDefault="000561B7" w:rsidP="000561B7">
      <w:pPr>
        <w:pStyle w:val="Doc-text2"/>
        <w:rPr>
          <w:i/>
          <w:iCs/>
        </w:rPr>
      </w:pPr>
    </w:p>
    <w:p w14:paraId="4585BE3E" w14:textId="77777777" w:rsidR="000561B7" w:rsidRPr="000561B7" w:rsidRDefault="000561B7" w:rsidP="000561B7">
      <w:pPr>
        <w:pStyle w:val="Doc-text2"/>
        <w:rPr>
          <w:i/>
          <w:iCs/>
        </w:rPr>
      </w:pPr>
      <w:r w:rsidRPr="000561B7">
        <w:rPr>
          <w:i/>
          <w:iCs/>
        </w:rPr>
        <w:t>Proposal 3: RAN2 thinks that it is sufficient for PSI based discarding solution to handle PSI levels divided into two groups.</w:t>
      </w:r>
    </w:p>
    <w:p w14:paraId="36E02BC9" w14:textId="77777777" w:rsidR="000561B7" w:rsidRPr="000561B7" w:rsidRDefault="000561B7" w:rsidP="000561B7">
      <w:pPr>
        <w:pStyle w:val="Doc-text2"/>
        <w:rPr>
          <w:i/>
          <w:iCs/>
        </w:rPr>
      </w:pPr>
      <w:r w:rsidRPr="000561B7">
        <w:rPr>
          <w:i/>
          <w:iCs/>
        </w:rPr>
        <w:t>Proposal 4: RAN2 think that the selected PSI based discarding solution should be able to instantly discard packets that are already in the UE buffer up on activation</w:t>
      </w:r>
    </w:p>
    <w:p w14:paraId="50FCA100" w14:textId="77777777" w:rsidR="000561B7" w:rsidRPr="000561B7" w:rsidRDefault="000561B7" w:rsidP="000561B7">
      <w:pPr>
        <w:pStyle w:val="Doc-text2"/>
        <w:rPr>
          <w:i/>
          <w:iCs/>
        </w:rPr>
      </w:pPr>
      <w:r w:rsidRPr="000561B7">
        <w:rPr>
          <w:i/>
          <w:iCs/>
        </w:rPr>
        <w:t>Proposal 5: RAN2 thinks that if a timer-based solution is selected as the PSI based discarding solution this needs to be taken into account when designing the delay reporting in the BSR.</w:t>
      </w:r>
    </w:p>
    <w:p w14:paraId="303AAA0C" w14:textId="06B954D2" w:rsidR="000561B7" w:rsidRPr="000561B7" w:rsidRDefault="000561B7" w:rsidP="000561B7">
      <w:pPr>
        <w:pStyle w:val="Doc-text2"/>
        <w:rPr>
          <w:i/>
          <w:iCs/>
        </w:rPr>
      </w:pPr>
      <w:r w:rsidRPr="000561B7">
        <w:rPr>
          <w:i/>
          <w:iCs/>
        </w:rPr>
        <w:t>Proposal 6: RAN2 to select the solution option which has the least amount of objection against.</w:t>
      </w:r>
    </w:p>
    <w:p w14:paraId="1C344E9C" w14:textId="77777777" w:rsidR="001938EC" w:rsidRDefault="001938EC" w:rsidP="001938EC">
      <w:pPr>
        <w:pStyle w:val="Doc-text2"/>
      </w:pPr>
    </w:p>
    <w:p w14:paraId="4E724BA2" w14:textId="4F4820E1" w:rsidR="000561B7" w:rsidRDefault="00CF049C" w:rsidP="001938EC">
      <w:pPr>
        <w:pStyle w:val="Doc-text2"/>
      </w:pPr>
      <w:r>
        <w:t xml:space="preserve">Against </w:t>
      </w:r>
      <w:r w:rsidR="000561B7">
        <w:t>Timer vs. Threshold</w:t>
      </w:r>
    </w:p>
    <w:p w14:paraId="7F4C46EE" w14:textId="47322331" w:rsidR="00CF049C" w:rsidRDefault="00CF049C" w:rsidP="001938EC">
      <w:pPr>
        <w:pStyle w:val="Doc-text2"/>
      </w:pPr>
      <w:r>
        <w:t>Timer: 5</w:t>
      </w:r>
    </w:p>
    <w:p w14:paraId="6075AD0C" w14:textId="4D415CAA" w:rsidR="00CF049C" w:rsidRDefault="00CF049C" w:rsidP="001938EC">
      <w:pPr>
        <w:pStyle w:val="Doc-text2"/>
      </w:pPr>
      <w:r>
        <w:t xml:space="preserve">Threshold: </w:t>
      </w:r>
      <w:r w:rsidR="007016E7">
        <w:t>4</w:t>
      </w:r>
    </w:p>
    <w:p w14:paraId="4DDE0FE6" w14:textId="77777777" w:rsidR="00CF049C" w:rsidRDefault="00CF049C" w:rsidP="001938EC">
      <w:pPr>
        <w:pStyle w:val="Doc-text2"/>
      </w:pPr>
    </w:p>
    <w:p w14:paraId="4199C917" w14:textId="77777777" w:rsidR="000561B7" w:rsidRDefault="000561B7" w:rsidP="001938EC">
      <w:pPr>
        <w:pStyle w:val="Doc-text2"/>
      </w:pPr>
      <w:r>
        <w:t>PSI levels: 2</w:t>
      </w:r>
    </w:p>
    <w:p w14:paraId="3AFB615C" w14:textId="24C7A767" w:rsidR="000561B7" w:rsidRDefault="00BF0941" w:rsidP="001938EC">
      <w:pPr>
        <w:pStyle w:val="Doc-text2"/>
      </w:pPr>
      <w:r>
        <w:t>Delay reporting issues</w:t>
      </w:r>
      <w:r w:rsidR="000561B7">
        <w:t xml:space="preserve"> </w:t>
      </w:r>
    </w:p>
    <w:p w14:paraId="02FEEAAB" w14:textId="77777777" w:rsidR="00BF0941" w:rsidRDefault="00BF0941" w:rsidP="001938EC">
      <w:pPr>
        <w:pStyle w:val="Doc-text2"/>
      </w:pPr>
    </w:p>
    <w:p w14:paraId="081E5DBA" w14:textId="2E5FD00A" w:rsidR="00BF0941" w:rsidRDefault="00BF0941" w:rsidP="001938EC">
      <w:pPr>
        <w:pStyle w:val="Doc-text2"/>
      </w:pPr>
      <w:r>
        <w:t>P1</w:t>
      </w:r>
    </w:p>
    <w:p w14:paraId="4991D40B" w14:textId="1B55257A" w:rsidR="00BF0941" w:rsidRDefault="00BF0941" w:rsidP="001938EC">
      <w:pPr>
        <w:pStyle w:val="Doc-text2"/>
      </w:pPr>
      <w:r>
        <w:t>-</w:t>
      </w:r>
      <w:r>
        <w:tab/>
        <w:t>Ericsson thinks it will be hard to determine which solution based on only preferences. The views are quite equal but also somewhat difficult to interpret at times.</w:t>
      </w:r>
    </w:p>
    <w:p w14:paraId="62DD6097" w14:textId="35DB036A" w:rsidR="00BF0941" w:rsidRDefault="00BF0941" w:rsidP="001938EC">
      <w:pPr>
        <w:pStyle w:val="Doc-text2"/>
      </w:pPr>
      <w:r>
        <w:t>-</w:t>
      </w:r>
      <w:r>
        <w:tab/>
        <w:t>LGE thinks threshold is simple but timer-based has some problems: It cannot support simultaneous discard since the running timer does not stop when discard starts, so only new SDUs are subject to the discard. In congestion the DSR may also be triggered more frequently, which doesn’t help in congestion.</w:t>
      </w:r>
    </w:p>
    <w:p w14:paraId="6D294B53" w14:textId="77F0C14C" w:rsidR="00BF0941" w:rsidRDefault="00BF0941" w:rsidP="001938EC">
      <w:pPr>
        <w:pStyle w:val="Doc-text2"/>
      </w:pPr>
      <w:r>
        <w:t>-</w:t>
      </w:r>
      <w:r>
        <w:tab/>
        <w:t>CATT thinks P2 is correct so how to set the new timer is not necessarily simple. Timer has to be both small and large enough at the same time. So it will be difficult for the network.</w:t>
      </w:r>
    </w:p>
    <w:p w14:paraId="7BBCF79E" w14:textId="77777777" w:rsidR="00BF0941" w:rsidRDefault="00BF0941" w:rsidP="001938EC">
      <w:pPr>
        <w:pStyle w:val="Doc-text2"/>
      </w:pPr>
    </w:p>
    <w:p w14:paraId="58AA72A0" w14:textId="16ED3FCD" w:rsidR="00BF0941" w:rsidRDefault="00BF0941" w:rsidP="001938EC">
      <w:pPr>
        <w:pStyle w:val="Doc-text2"/>
      </w:pPr>
      <w:r>
        <w:t>-</w:t>
      </w:r>
      <w:r>
        <w:tab/>
        <w:t>Xiaomi has concern that UE has to detect the congestion. NW can give UE an indication so it requires more spec impact. Therefore thinks timer is better. Huawei thinks the threshold-based solution doesn’t work at all: How can NW indicate PSI threshold if it doesn’t know the traffic distribution for all PSI levels? Also, PDU set discarding for congestion should not be tied to the PSI-based discard. UE can only identify two categories so if NW indicates PSI level and UE doesn’t support PDU set-based discard. Finally, NW has to know which PDU sets are most important to UE and this is not possible always.</w:t>
      </w:r>
    </w:p>
    <w:p w14:paraId="3F5C08C6" w14:textId="73F24E51" w:rsidR="00CF049C" w:rsidRDefault="00CF049C" w:rsidP="001938EC">
      <w:pPr>
        <w:pStyle w:val="Doc-text2"/>
      </w:pPr>
      <w:r>
        <w:t>-</w:t>
      </w:r>
      <w:r>
        <w:tab/>
        <w:t xml:space="preserve">Intel thinks the threshold-based solution description is not 100% accurate. There are sub-solutions. Should be called PSI-level based. Thinks we can roughly get the same effect in the </w:t>
      </w:r>
      <w:r>
        <w:lastRenderedPageBreak/>
        <w:t>timer solution but allow value zero. If it turns out to be overcomplicated, we can revert the decision.</w:t>
      </w:r>
    </w:p>
    <w:p w14:paraId="4E873910" w14:textId="1367EB5C" w:rsidR="00CF049C" w:rsidRDefault="00CF049C" w:rsidP="001938EC">
      <w:pPr>
        <w:pStyle w:val="Doc-text2"/>
      </w:pPr>
      <w:r>
        <w:t>-</w:t>
      </w:r>
      <w:r>
        <w:tab/>
        <w:t>Nokia thinks we should explore the timer-based but keep it simple. The main complexity is the PDU set handling and could have complications to existing timer.</w:t>
      </w:r>
    </w:p>
    <w:p w14:paraId="2BFC5BD9" w14:textId="32333FC1" w:rsidR="00CF049C" w:rsidRDefault="00CF049C" w:rsidP="001938EC">
      <w:pPr>
        <w:pStyle w:val="Doc-text2"/>
      </w:pPr>
      <w:r>
        <w:t>-</w:t>
      </w:r>
      <w:r>
        <w:tab/>
        <w:t>vivo thinks the proposal from Intel is not a good solution. That means UE would have to wait for the timer expiration.</w:t>
      </w:r>
    </w:p>
    <w:p w14:paraId="6A8FAA83" w14:textId="45DB2EFD" w:rsidR="00CF049C" w:rsidRDefault="00CF049C" w:rsidP="001938EC">
      <w:pPr>
        <w:pStyle w:val="Doc-text2"/>
      </w:pPr>
      <w:r>
        <w:t>-</w:t>
      </w:r>
      <w:r>
        <w:tab/>
        <w:t>Apple thinks congestion is a subjective matter: We have agreed it’s up to NW to determine it and indicate to UE. Threshold-based works well when congestion is bad but when it’s not that bad, it makes more sense to use timer-based solution since it allows UE to send something. This also helps since SA4 told us that any packet loss is not good. Is fine with the compromise. CATT thinks this is not a compromise since zero-value was anyway considered. Lenovo agrees with Apple. Currently we only rely on timers since it reuses the existing principles. Threshold-based would be new since we don’t yet know how it fully works.</w:t>
      </w:r>
    </w:p>
    <w:p w14:paraId="50954AE8" w14:textId="28167752" w:rsidR="007016E7" w:rsidRDefault="007016E7" w:rsidP="001938EC">
      <w:pPr>
        <w:pStyle w:val="Doc-text2"/>
      </w:pPr>
      <w:r>
        <w:t>-</w:t>
      </w:r>
      <w:r>
        <w:tab/>
        <w:t>Meta thinks QoS is important so prefers the threshold.</w:t>
      </w:r>
    </w:p>
    <w:p w14:paraId="054DAB4E" w14:textId="63E8D47B" w:rsidR="007016E7" w:rsidRDefault="007016E7" w:rsidP="001938EC">
      <w:pPr>
        <w:pStyle w:val="Doc-text2"/>
      </w:pPr>
      <w:r>
        <w:t>-</w:t>
      </w:r>
      <w:r>
        <w:tab/>
        <w:t>Vodafone thinks the threshold means there is a command to discard PDUs below a specific PSI.</w:t>
      </w:r>
    </w:p>
    <w:p w14:paraId="1EF0464A" w14:textId="4BDFE69C" w:rsidR="007016E7" w:rsidRDefault="007016E7" w:rsidP="001938EC">
      <w:pPr>
        <w:pStyle w:val="Doc-text2"/>
      </w:pPr>
      <w:r>
        <w:t xml:space="preserve">- </w:t>
      </w:r>
      <w:r>
        <w:tab/>
        <w:t>Futurewei thinks service response time is really important to avoid users from adopting the service.</w:t>
      </w:r>
    </w:p>
    <w:p w14:paraId="5DB905BF" w14:textId="77777777" w:rsidR="00CF049C" w:rsidRDefault="00CF049C" w:rsidP="001938EC">
      <w:pPr>
        <w:pStyle w:val="Doc-text2"/>
      </w:pPr>
    </w:p>
    <w:p w14:paraId="7DBC8A0D" w14:textId="48DEF68B" w:rsidR="00BF0941" w:rsidRDefault="007016E7" w:rsidP="007016E7">
      <w:pPr>
        <w:pStyle w:val="Agreement"/>
      </w:pPr>
      <w:r>
        <w:t>No decision now. Companies should bring detailed Stage-3 proposals, preferably co-signed by several supporters, to the next meeting, at which time RAN2 aims to decide on which solution to use.</w:t>
      </w:r>
    </w:p>
    <w:p w14:paraId="6AFDFE43" w14:textId="77777777" w:rsidR="000561B7" w:rsidRDefault="000561B7" w:rsidP="001938EC">
      <w:pPr>
        <w:pStyle w:val="Doc-text2"/>
      </w:pPr>
    </w:p>
    <w:p w14:paraId="57FC65FD" w14:textId="77777777" w:rsidR="001938EC" w:rsidRPr="00F473ED" w:rsidRDefault="001938EC" w:rsidP="00F473ED">
      <w:pPr>
        <w:pStyle w:val="Doc-text2"/>
        <w:rPr>
          <w:i/>
          <w:iCs/>
        </w:rPr>
      </w:pPr>
    </w:p>
    <w:bookmarkEnd w:id="45"/>
    <w:p w14:paraId="4330CEF6" w14:textId="5ED68B6C" w:rsidR="00224433" w:rsidRPr="002B092E" w:rsidRDefault="00877C94" w:rsidP="00224433">
      <w:pPr>
        <w:pStyle w:val="Doc-title"/>
      </w:pPr>
      <w:r>
        <w:fldChar w:fldCharType="begin"/>
      </w:r>
      <w:r>
        <w:instrText>HYPERLINK "https://www.3gpp.org/ftp/TSG_RAN/WG2_RL2/TSGR2_123/Docs/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6E09C318" w:rsidR="001B57F0" w:rsidRPr="002B092E" w:rsidRDefault="00877C94" w:rsidP="001B57F0">
      <w:pPr>
        <w:pStyle w:val="Doc-title"/>
      </w:pPr>
      <w:hyperlink r:id="rId182"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6CF483C5" w:rsidR="001B57F0" w:rsidRPr="002B092E" w:rsidRDefault="00877C94" w:rsidP="001B57F0">
      <w:pPr>
        <w:pStyle w:val="Doc-title"/>
      </w:pPr>
      <w:hyperlink r:id="rId183"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29F1DFDC" w:rsidR="001B57F0" w:rsidRPr="002B092E" w:rsidRDefault="00877C94" w:rsidP="001B57F0">
      <w:pPr>
        <w:pStyle w:val="Doc-title"/>
      </w:pPr>
      <w:hyperlink r:id="rId184"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07B27BDA" w:rsidR="001B57F0" w:rsidRPr="002B092E" w:rsidRDefault="00877C94" w:rsidP="001B57F0">
      <w:pPr>
        <w:pStyle w:val="Doc-title"/>
      </w:pPr>
      <w:hyperlink r:id="rId185"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4E68C966" w:rsidR="001B57F0" w:rsidRPr="002B092E" w:rsidRDefault="00877C94" w:rsidP="001B57F0">
      <w:pPr>
        <w:pStyle w:val="Doc-title"/>
      </w:pPr>
      <w:hyperlink r:id="rId186"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30B00416" w:rsidR="001B57F0" w:rsidRPr="002B092E" w:rsidRDefault="00877C94" w:rsidP="001B57F0">
      <w:pPr>
        <w:pStyle w:val="Doc-title"/>
      </w:pPr>
      <w:hyperlink r:id="rId187"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101FB873" w:rsidR="001B57F0" w:rsidRPr="002B092E" w:rsidRDefault="00877C94" w:rsidP="001B57F0">
      <w:pPr>
        <w:pStyle w:val="Doc-title"/>
      </w:pPr>
      <w:hyperlink r:id="rId188"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764B5AEF" w:rsidR="001B57F0" w:rsidRPr="002B092E" w:rsidRDefault="00877C94" w:rsidP="001B57F0">
      <w:pPr>
        <w:pStyle w:val="Doc-title"/>
      </w:pPr>
      <w:hyperlink r:id="rId189"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240B32FA" w:rsidR="001B57F0" w:rsidRPr="002B092E" w:rsidRDefault="00877C94" w:rsidP="001B57F0">
      <w:pPr>
        <w:pStyle w:val="Doc-title"/>
      </w:pPr>
      <w:hyperlink r:id="rId190"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53891666" w:rsidR="001B57F0" w:rsidRPr="002B092E" w:rsidRDefault="00877C94" w:rsidP="001B57F0">
      <w:pPr>
        <w:pStyle w:val="Doc-title"/>
      </w:pPr>
      <w:hyperlink r:id="rId191"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551D77E9" w:rsidR="001B57F0" w:rsidRPr="002B092E" w:rsidRDefault="00877C94" w:rsidP="001B57F0">
      <w:pPr>
        <w:pStyle w:val="Doc-title"/>
      </w:pPr>
      <w:hyperlink r:id="rId192"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0810717C" w:rsidR="001B57F0" w:rsidRPr="002B092E" w:rsidRDefault="00877C94" w:rsidP="001B57F0">
      <w:pPr>
        <w:pStyle w:val="Doc-title"/>
      </w:pPr>
      <w:hyperlink r:id="rId193"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34385AB0" w:rsidR="001B57F0" w:rsidRPr="002B092E" w:rsidRDefault="00877C94" w:rsidP="001B57F0">
      <w:pPr>
        <w:pStyle w:val="Doc-title"/>
      </w:pPr>
      <w:hyperlink r:id="rId194"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735B672A" w:rsidR="001B57F0" w:rsidRPr="002B092E" w:rsidRDefault="00877C94" w:rsidP="001B57F0">
      <w:pPr>
        <w:pStyle w:val="Doc-title"/>
      </w:pPr>
      <w:hyperlink r:id="rId195"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5A99046D" w:rsidR="001B57F0" w:rsidRPr="002B092E" w:rsidRDefault="00877C94" w:rsidP="001B57F0">
      <w:pPr>
        <w:pStyle w:val="Doc-title"/>
      </w:pPr>
      <w:hyperlink r:id="rId196"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5056B787" w:rsidR="001B57F0" w:rsidRPr="002B092E" w:rsidRDefault="00877C94" w:rsidP="001B57F0">
      <w:pPr>
        <w:pStyle w:val="Doc-title"/>
      </w:pPr>
      <w:hyperlink r:id="rId197"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544ECF9A" w:rsidR="001B57F0" w:rsidRPr="002B092E" w:rsidRDefault="00877C94" w:rsidP="001B57F0">
      <w:pPr>
        <w:pStyle w:val="Doc-title"/>
      </w:pPr>
      <w:hyperlink r:id="rId198"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3CEB6021" w:rsidR="001B57F0" w:rsidRPr="002B092E" w:rsidRDefault="00877C94" w:rsidP="001B57F0">
      <w:pPr>
        <w:pStyle w:val="Doc-title"/>
      </w:pPr>
      <w:hyperlink r:id="rId199"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78677915" w:rsidR="001B57F0" w:rsidRPr="002B092E" w:rsidRDefault="00877C94" w:rsidP="001B57F0">
      <w:pPr>
        <w:pStyle w:val="Doc-title"/>
      </w:pPr>
      <w:hyperlink r:id="rId200"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4C1CC2D6" w:rsidR="001B57F0" w:rsidRPr="002B092E" w:rsidRDefault="00877C94" w:rsidP="001B57F0">
      <w:pPr>
        <w:pStyle w:val="Doc-title"/>
      </w:pPr>
      <w:hyperlink r:id="rId201"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6C409FD6" w:rsidR="001B57F0" w:rsidRPr="002B092E" w:rsidRDefault="00877C94" w:rsidP="001B57F0">
      <w:pPr>
        <w:pStyle w:val="Doc-title"/>
      </w:pPr>
      <w:hyperlink r:id="rId202"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603B1DA5" w:rsidR="001B57F0" w:rsidRPr="002B092E" w:rsidRDefault="00877C94" w:rsidP="001B57F0">
      <w:pPr>
        <w:pStyle w:val="Doc-title"/>
      </w:pPr>
      <w:hyperlink r:id="rId203"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06BF552F" w:rsidR="001B57F0" w:rsidRPr="002B092E" w:rsidRDefault="00877C94" w:rsidP="001B57F0">
      <w:pPr>
        <w:pStyle w:val="Doc-title"/>
      </w:pPr>
      <w:hyperlink r:id="rId204"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249D6494" w:rsidR="001B57F0" w:rsidRPr="002B092E" w:rsidRDefault="00877C94" w:rsidP="001B57F0">
      <w:pPr>
        <w:pStyle w:val="Doc-title"/>
      </w:pPr>
      <w:hyperlink r:id="rId205"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02DF3EDE" w:rsidR="001B57F0" w:rsidRPr="002B092E" w:rsidRDefault="00877C94" w:rsidP="001B57F0">
      <w:pPr>
        <w:pStyle w:val="Doc-title"/>
      </w:pPr>
      <w:hyperlink r:id="rId206"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7A43889E" w:rsidR="001B57F0" w:rsidRPr="002B092E" w:rsidRDefault="00877C94" w:rsidP="006A7A91">
      <w:pPr>
        <w:pStyle w:val="Doc-title"/>
        <w:rPr>
          <w:rStyle w:val="Hyperlink"/>
        </w:rPr>
      </w:pPr>
      <w:hyperlink r:id="rId207"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208" w:history="1">
        <w:r>
          <w:rPr>
            <w:rStyle w:val="Hyperlink"/>
          </w:rPr>
          <w:t>R2-2305899</w:t>
        </w:r>
      </w:hyperlink>
    </w:p>
    <w:p w14:paraId="667FBA3B"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59059D64" w:rsidR="00EF5099" w:rsidRPr="002B092E" w:rsidRDefault="00877C94" w:rsidP="00EF5099">
      <w:pPr>
        <w:pStyle w:val="Doc-title"/>
      </w:pPr>
      <w:hyperlink r:id="rId209"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enhancements </w:t>
      </w:r>
    </w:p>
    <w:p w14:paraId="33B736CC" w14:textId="63F20677" w:rsidR="00027C62" w:rsidRPr="002B092E" w:rsidRDefault="00877C94" w:rsidP="00027C62">
      <w:pPr>
        <w:pStyle w:val="Doc-title"/>
      </w:pPr>
      <w:hyperlink r:id="rId210"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Proposal 3: Send reply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scop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correct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2]</w:t>
      </w:r>
      <w:r w:rsidRPr="002B092E">
        <w:rPr>
          <w:lang w:val="en-GB"/>
        </w:rPr>
        <w:t xml:space="preserve"> –</w:t>
      </w:r>
      <w:r>
        <w:rPr>
          <w:lang w:val="en-GB"/>
        </w:rPr>
        <w:t xml:space="preserve"> LS on CG formula</w:t>
      </w:r>
      <w:r w:rsidRPr="002B092E">
        <w:rPr>
          <w:lang w:val="en-GB"/>
        </w:rPr>
        <w:t xml:space="preserve"> </w:t>
      </w:r>
    </w:p>
    <w:p w14:paraId="74A14F63" w14:textId="42B29EFF" w:rsidR="00694C71" w:rsidRDefault="00694C71" w:rsidP="00694C71">
      <w:pPr>
        <w:pStyle w:val="EmailDiscussion"/>
      </w:pPr>
      <w:r>
        <w:t>[AT123][202][XR] LS on CG formula (MediaTek)</w:t>
      </w:r>
    </w:p>
    <w:p w14:paraId="6B6F8E7C" w14:textId="717FC767" w:rsidR="00694C71" w:rsidRDefault="00694C71" w:rsidP="00694C71">
      <w:pPr>
        <w:pStyle w:val="EmailDiscussion2"/>
      </w:pPr>
      <w:r>
        <w:tab/>
        <w:t>Scope: Provide LS reply to RAN1 based on meeting agreements.</w:t>
      </w:r>
    </w:p>
    <w:p w14:paraId="31BA1F43" w14:textId="4A5CF06B" w:rsidR="00694C71" w:rsidRDefault="00694C71" w:rsidP="00694C71">
      <w:pPr>
        <w:pStyle w:val="EmailDiscussion2"/>
      </w:pPr>
      <w:r>
        <w:tab/>
        <w:t xml:space="preserve">Intended outcome: Reply LS in </w:t>
      </w:r>
      <w:hyperlink r:id="rId211" w:history="1">
        <w:r w:rsidR="00877C94">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Default="00694C71" w:rsidP="00027C62">
      <w:pPr>
        <w:pStyle w:val="Doc-text2"/>
        <w:rPr>
          <w:i/>
          <w:iCs/>
        </w:rPr>
      </w:pPr>
    </w:p>
    <w:p w14:paraId="72325984" w14:textId="586D9CEF" w:rsidR="000E34E8" w:rsidRPr="00D36724" w:rsidRDefault="000E34E8" w:rsidP="000E34E8">
      <w:pPr>
        <w:pStyle w:val="BoldComments"/>
        <w:rPr>
          <w:lang w:val="en-GB"/>
        </w:rPr>
      </w:pPr>
      <w:r>
        <w:rPr>
          <w:lang w:val="en-GB"/>
        </w:rPr>
        <w:t xml:space="preserve">CB XR </w:t>
      </w:r>
      <w:r w:rsidRPr="002B092E">
        <w:rPr>
          <w:lang w:val="en-GB"/>
        </w:rPr>
        <w:t>(</w:t>
      </w:r>
      <w:r>
        <w:rPr>
          <w:lang w:val="en-GB"/>
        </w:rPr>
        <w:t>XR</w:t>
      </w:r>
      <w:r w:rsidRPr="002B092E">
        <w:rPr>
          <w:lang w:val="en-GB"/>
        </w:rPr>
        <w:t>) (</w:t>
      </w:r>
      <w:r>
        <w:rPr>
          <w:lang w:val="en-GB"/>
        </w:rPr>
        <w:t>1</w:t>
      </w:r>
      <w:r w:rsidRPr="002B092E">
        <w:rPr>
          <w:lang w:val="en-GB"/>
        </w:rPr>
        <w:t>) –</w:t>
      </w:r>
      <w:r>
        <w:rPr>
          <w:lang w:val="en-GB"/>
        </w:rPr>
        <w:t xml:space="preserve"> </w:t>
      </w:r>
      <w:r w:rsidR="00317479">
        <w:rPr>
          <w:lang w:val="en-GB"/>
        </w:rPr>
        <w:t xml:space="preserve">LS to RAN1 on CG formula </w:t>
      </w:r>
    </w:p>
    <w:p w14:paraId="35F4725F" w14:textId="470F6E40" w:rsidR="008D3E6E" w:rsidRDefault="00877C94" w:rsidP="008D3E6E">
      <w:pPr>
        <w:pStyle w:val="Doc-title"/>
      </w:pPr>
      <w:hyperlink r:id="rId212" w:history="1">
        <w:r>
          <w:rPr>
            <w:rStyle w:val="Hyperlink"/>
          </w:rPr>
          <w:t>R2-2309005</w:t>
        </w:r>
      </w:hyperlink>
      <w:r w:rsidR="008D3E6E">
        <w:tab/>
        <w:t xml:space="preserve">[Draft] </w:t>
      </w:r>
      <w:r w:rsidR="008D3E6E" w:rsidRPr="006430DE">
        <w:t xml:space="preserve">LS on </w:t>
      </w:r>
      <w:r w:rsidR="008D3E6E">
        <w:t>CG formula</w:t>
      </w:r>
      <w:r w:rsidR="008D3E6E">
        <w:tab/>
        <w:t>MediaTek</w:t>
      </w:r>
      <w:r w:rsidR="008D3E6E">
        <w:tab/>
        <w:t>LS out</w:t>
      </w:r>
      <w:r w:rsidR="008D3E6E">
        <w:tab/>
        <w:t>Rel-18</w:t>
      </w:r>
      <w:r w:rsidR="008D3E6E">
        <w:tab/>
      </w:r>
      <w:r w:rsidR="008D3E6E" w:rsidRPr="002B092E">
        <w:t>NR_XR_enh-Core</w:t>
      </w:r>
      <w:r w:rsidR="008D3E6E">
        <w:tab/>
        <w:t>To: RAN1</w:t>
      </w:r>
    </w:p>
    <w:p w14:paraId="0461CF9F" w14:textId="289ACC31" w:rsidR="00A427FE" w:rsidRDefault="0077189F" w:rsidP="00A427FE">
      <w:pPr>
        <w:pStyle w:val="Doc-text2"/>
      </w:pPr>
      <w:r>
        <w:lastRenderedPageBreak/>
        <w:t>-</w:t>
      </w:r>
      <w:r>
        <w:tab/>
        <w:t>Nokia thinks the “if yes/no”, RAN2 could indicate RAN1 to capture it. MTK thinks we haven’t yet agreed to that.</w:t>
      </w:r>
    </w:p>
    <w:p w14:paraId="4A32F470" w14:textId="3150C7DD" w:rsidR="0077189F" w:rsidRDefault="0077189F" w:rsidP="00A427FE">
      <w:pPr>
        <w:pStyle w:val="Doc-text2"/>
      </w:pPr>
      <w:r>
        <w:t>-</w:t>
      </w:r>
      <w:r>
        <w:tab/>
        <w:t>Intel wonders about the last sentence: Is the intention that there would be a new indication from L1 to MAC? Ericsson explains that this could be solved by reference to RAN1 specification.</w:t>
      </w:r>
    </w:p>
    <w:p w14:paraId="20314837" w14:textId="07ABBBF1" w:rsidR="0077189F" w:rsidRDefault="0077189F" w:rsidP="00A427FE">
      <w:pPr>
        <w:pStyle w:val="Doc-text2"/>
      </w:pPr>
      <w:r>
        <w:t>-</w:t>
      </w:r>
      <w:r>
        <w:tab/>
        <w:t>Samsung wonders what “K” means in the equation? MTK explains this could be added.</w:t>
      </w:r>
    </w:p>
    <w:p w14:paraId="0D0E113B" w14:textId="60AED061" w:rsidR="0077189F" w:rsidRDefault="0077189F" w:rsidP="00A427FE">
      <w:pPr>
        <w:pStyle w:val="Doc-text2"/>
      </w:pPr>
      <w:r>
        <w:t>-</w:t>
      </w:r>
      <w:r>
        <w:tab/>
        <w:t>LGE thinks we could ask from RAN1 what the definition of “invalid” is.</w:t>
      </w:r>
    </w:p>
    <w:p w14:paraId="31B92792" w14:textId="6B9EE87A" w:rsidR="0077189F" w:rsidRDefault="0077189F" w:rsidP="00A427FE">
      <w:pPr>
        <w:pStyle w:val="Doc-text2"/>
      </w:pPr>
      <w:r>
        <w:t>-</w:t>
      </w:r>
      <w:r>
        <w:tab/>
        <w:t>Sony wonders how often the invalid condition changes? Is it dynamic or semi-static? If dynamic, NW needs to know. MTK thinks implementers need to know and this is something RAN1 would handle anyway.</w:t>
      </w:r>
    </w:p>
    <w:p w14:paraId="311C7DB1" w14:textId="52CC0427" w:rsidR="0077189F" w:rsidRDefault="0077189F" w:rsidP="00A427FE">
      <w:pPr>
        <w:pStyle w:val="Doc-text2"/>
        <w:rPr>
          <w:lang w:eastAsia="ko-KR"/>
        </w:rPr>
      </w:pPr>
      <w:r>
        <w:t>-</w:t>
      </w:r>
      <w:r>
        <w:tab/>
        <w:t>Huawei thinks the last sentence is not needed: “</w:t>
      </w:r>
      <w:r w:rsidRPr="0077189F">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1E515573" w14:textId="561A4625" w:rsidR="000561B7" w:rsidRDefault="000561B7" w:rsidP="00A427FE">
      <w:pPr>
        <w:pStyle w:val="Doc-text2"/>
        <w:rPr>
          <w:lang w:eastAsia="ko-KR"/>
        </w:rPr>
      </w:pPr>
      <w:r>
        <w:rPr>
          <w:lang w:eastAsia="ko-KR"/>
        </w:rPr>
        <w:t>-</w:t>
      </w:r>
      <w:r>
        <w:rPr>
          <w:lang w:eastAsia="ko-KR"/>
        </w:rPr>
        <w:tab/>
        <w:t>MTK thinks we could ask them to capture the definition but also let us know. Apple thinks that if CQI occasion is invalid, we don’t need to assign HARQ.</w:t>
      </w:r>
    </w:p>
    <w:p w14:paraId="693DDE5B" w14:textId="7626A908" w:rsidR="000561B7" w:rsidRDefault="000561B7" w:rsidP="00A427FE">
      <w:pPr>
        <w:pStyle w:val="Doc-text2"/>
        <w:rPr>
          <w:lang w:eastAsia="ko-KR"/>
        </w:rPr>
      </w:pPr>
      <w:r>
        <w:rPr>
          <w:lang w:eastAsia="ko-KR"/>
        </w:rPr>
        <w:t>-</w:t>
      </w:r>
      <w:r>
        <w:rPr>
          <w:lang w:eastAsia="ko-KR"/>
        </w:rPr>
        <w:tab/>
        <w:t>Ericsson thinks if we ask RAN1 to capture, we don’t need the last sentence.</w:t>
      </w:r>
    </w:p>
    <w:p w14:paraId="3F8906A7" w14:textId="77777777" w:rsidR="000561B7" w:rsidRPr="0077189F" w:rsidRDefault="000561B7" w:rsidP="00A427FE">
      <w:pPr>
        <w:pStyle w:val="Doc-text2"/>
      </w:pPr>
    </w:p>
    <w:p w14:paraId="5E3C4872" w14:textId="77777777" w:rsidR="0077189F" w:rsidRDefault="0077189F" w:rsidP="00A427FE">
      <w:pPr>
        <w:pStyle w:val="Doc-text2"/>
      </w:pPr>
    </w:p>
    <w:p w14:paraId="78535F8C" w14:textId="68D46A41" w:rsidR="0077189F" w:rsidRDefault="0077189F" w:rsidP="0077189F">
      <w:pPr>
        <w:pStyle w:val="Agreement"/>
      </w:pPr>
      <w:r>
        <w:t>Add definition of “K” of the equation to the text</w:t>
      </w:r>
    </w:p>
    <w:p w14:paraId="20932042" w14:textId="473E3A97" w:rsidR="0077189F" w:rsidRDefault="0077189F" w:rsidP="0077189F">
      <w:pPr>
        <w:pStyle w:val="Agreement"/>
      </w:pPr>
      <w:r>
        <w:t>Ask RAN1 to capture the definition</w:t>
      </w:r>
      <w:r w:rsidR="000561B7">
        <w:t xml:space="preserve"> and clarify the text accordingly (i.e. no “yes” or “no” parts) so that RAN2 can refer to it in our specifications</w:t>
      </w:r>
    </w:p>
    <w:p w14:paraId="6FBA89A0" w14:textId="1BE2BDE7" w:rsidR="000561B7" w:rsidRDefault="000561B7" w:rsidP="000561B7">
      <w:pPr>
        <w:pStyle w:val="Agreement"/>
        <w:rPr>
          <w:lang w:eastAsia="ko-KR"/>
        </w:rPr>
      </w:pPr>
      <w:r>
        <w:t>Remove the last sentence “</w:t>
      </w:r>
      <w:r w:rsidRPr="000561B7">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2FCA8186" w14:textId="47C69973" w:rsidR="000561B7" w:rsidRPr="000561B7" w:rsidRDefault="000561B7" w:rsidP="000561B7">
      <w:pPr>
        <w:pStyle w:val="Agreement"/>
        <w:rPr>
          <w:lang w:eastAsia="ko-KR"/>
        </w:rPr>
      </w:pPr>
      <w:r>
        <w:rPr>
          <w:lang w:eastAsia="ko-KR"/>
        </w:rPr>
        <w:t xml:space="preserve">Revised in </w:t>
      </w:r>
      <w:hyperlink r:id="rId213" w:history="1">
        <w:r w:rsidR="00877C94">
          <w:rPr>
            <w:rStyle w:val="Hyperlink"/>
            <w:lang w:eastAsia="ko-KR"/>
          </w:rPr>
          <w:t>R2-2309006</w:t>
        </w:r>
      </w:hyperlink>
      <w:r>
        <w:rPr>
          <w:lang w:eastAsia="ko-KR"/>
        </w:rPr>
        <w:t xml:space="preserve"> (CBF)</w:t>
      </w:r>
    </w:p>
    <w:p w14:paraId="6D5693D6" w14:textId="77777777" w:rsidR="008D3E6E" w:rsidRDefault="008D3E6E" w:rsidP="00A427FE">
      <w:pPr>
        <w:pStyle w:val="Doc-text2"/>
        <w:ind w:left="0" w:firstLine="0"/>
        <w:rPr>
          <w:i/>
          <w:iCs/>
        </w:rPr>
      </w:pPr>
    </w:p>
    <w:p w14:paraId="28859675" w14:textId="54DF039D" w:rsidR="00B4622F" w:rsidRDefault="00877C94" w:rsidP="00B4622F">
      <w:pPr>
        <w:pStyle w:val="Doc-title"/>
      </w:pPr>
      <w:hyperlink r:id="rId214" w:history="1">
        <w:r>
          <w:rPr>
            <w:rStyle w:val="Hyperlink"/>
          </w:rPr>
          <w:t>R2-2309006</w:t>
        </w:r>
      </w:hyperlink>
      <w:r w:rsidR="00B4622F">
        <w:tab/>
        <w:t xml:space="preserve">[Draft] </w:t>
      </w:r>
      <w:r w:rsidR="00B4622F" w:rsidRPr="006430DE">
        <w:t xml:space="preserve">LS on </w:t>
      </w:r>
      <w:r w:rsidR="00B4622F">
        <w:t>CG formula</w:t>
      </w:r>
      <w:r w:rsidR="00B4622F">
        <w:tab/>
        <w:t>MediaTek</w:t>
      </w:r>
      <w:r w:rsidR="00B4622F">
        <w:tab/>
        <w:t>LS out</w:t>
      </w:r>
      <w:r w:rsidR="00B4622F">
        <w:tab/>
        <w:t>Rel-18</w:t>
      </w:r>
      <w:r w:rsidR="00B4622F">
        <w:tab/>
      </w:r>
      <w:r w:rsidR="00B4622F" w:rsidRPr="002B092E">
        <w:t>NR_XR_enh-Core</w:t>
      </w:r>
      <w:r w:rsidR="00B4622F">
        <w:tab/>
        <w:t>To: RAN1</w:t>
      </w:r>
    </w:p>
    <w:p w14:paraId="2E675468" w14:textId="597AD0D7" w:rsidR="00B4622F" w:rsidRDefault="00B4622F" w:rsidP="009909AB">
      <w:pPr>
        <w:pStyle w:val="Agreement"/>
      </w:pPr>
      <w:r>
        <w:t xml:space="preserve">Add “RAN2 would request RAN1 to capture the definition </w:t>
      </w:r>
      <w:r>
        <w:t>an invalid CG PUSCH as below</w:t>
      </w:r>
      <w:r>
        <w:t>” to the start of the the 2</w:t>
      </w:r>
      <w:r w:rsidRPr="00B4622F">
        <w:rPr>
          <w:vertAlign w:val="superscript"/>
        </w:rPr>
        <w:t>nd</w:t>
      </w:r>
      <w:r>
        <w:t xml:space="preserve"> part, i.e. “</w:t>
      </w:r>
      <w:r>
        <w:t xml:space="preserve">RAN2 would </w:t>
      </w:r>
      <w:r>
        <w:t xml:space="preserve">respectfully </w:t>
      </w:r>
      <w:r>
        <w:t>request RAN1 to capture the definition an invalid CG PUSCH as below</w:t>
      </w:r>
      <w:r>
        <w:t xml:space="preserve">, and </w:t>
      </w:r>
      <w:r>
        <w:t xml:space="preserve">would also like to know where the definition </w:t>
      </w:r>
      <w:r>
        <w:t xml:space="preserve">will be </w:t>
      </w:r>
      <w:r>
        <w:t>captured in the RAN1 specifications</w:t>
      </w:r>
      <w:r>
        <w:t xml:space="preserve"> (</w:t>
      </w:r>
      <w:r>
        <w:t>so that RAN2 specifications can refer to that definition</w:t>
      </w:r>
      <w:r>
        <w:t>).”</w:t>
      </w:r>
    </w:p>
    <w:p w14:paraId="49A8E05A" w14:textId="4B5B3CA0" w:rsidR="00B4622F" w:rsidRPr="00B4622F" w:rsidRDefault="00B4622F" w:rsidP="00B4622F">
      <w:pPr>
        <w:pStyle w:val="Agreement"/>
      </w:pPr>
      <w:r>
        <w:t xml:space="preserve">With the above changes (and usual clean-ups), the LS is approved (unseen) in </w:t>
      </w:r>
      <w:hyperlink r:id="rId215" w:history="1">
        <w:r w:rsidR="00877C94">
          <w:rPr>
            <w:rStyle w:val="Hyperlink"/>
          </w:rPr>
          <w:t>R2-2309007</w:t>
        </w:r>
      </w:hyperlink>
    </w:p>
    <w:p w14:paraId="1931DA04" w14:textId="77777777" w:rsidR="00B4622F" w:rsidRDefault="00B4622F" w:rsidP="00A427FE">
      <w:pPr>
        <w:pStyle w:val="Doc-text2"/>
        <w:ind w:left="0" w:firstLine="0"/>
        <w:rPr>
          <w:i/>
          <w:iCs/>
        </w:rPr>
      </w:pPr>
    </w:p>
    <w:p w14:paraId="17E4F849" w14:textId="77777777" w:rsidR="008D3E6E" w:rsidRPr="002B092E" w:rsidRDefault="008D3E6E" w:rsidP="00027C62">
      <w:pPr>
        <w:pStyle w:val="Doc-text2"/>
        <w:rPr>
          <w:i/>
          <w:iCs/>
        </w:rPr>
      </w:pPr>
    </w:p>
    <w:p w14:paraId="7A0EFCDC" w14:textId="45FDECA0" w:rsidR="00027C62" w:rsidRPr="002B092E" w:rsidRDefault="00877C94" w:rsidP="00027C62">
      <w:pPr>
        <w:pStyle w:val="Doc-title"/>
      </w:pPr>
      <w:hyperlink r:id="rId216"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yet.</w:t>
      </w:r>
      <w:r w:rsidR="00760BF9" w:rsidRPr="00AF2E59">
        <w:rPr>
          <w:i/>
          <w:iCs/>
          <w:highlight w:val="yellow"/>
        </w:rPr>
        <w:t>´</w:t>
      </w:r>
    </w:p>
    <w:p w14:paraId="106E89F5" w14:textId="77777777" w:rsidR="00760BF9" w:rsidRPr="002B092E" w:rsidRDefault="00760BF9" w:rsidP="00027C62">
      <w:pPr>
        <w:pStyle w:val="Doc-text2"/>
        <w:rPr>
          <w:i/>
          <w:iCs/>
        </w:rPr>
      </w:pPr>
    </w:p>
    <w:p w14:paraId="43D72443" w14:textId="41F3C922" w:rsidR="001B57F0" w:rsidRPr="002B092E" w:rsidRDefault="00877C94" w:rsidP="001B57F0">
      <w:pPr>
        <w:pStyle w:val="Doc-title"/>
      </w:pPr>
      <w:hyperlink r:id="rId217"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11180B70" w:rsidR="001B57F0" w:rsidRPr="002B092E" w:rsidRDefault="00877C94" w:rsidP="001B57F0">
      <w:pPr>
        <w:pStyle w:val="Doc-title"/>
      </w:pPr>
      <w:hyperlink r:id="rId218"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1437EF36" w:rsidR="001B57F0" w:rsidRPr="002B092E" w:rsidRDefault="00877C94" w:rsidP="001B57F0">
      <w:pPr>
        <w:pStyle w:val="Doc-title"/>
      </w:pPr>
      <w:hyperlink r:id="rId219"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30A2DFBF" w:rsidR="001B57F0" w:rsidRPr="002B092E" w:rsidRDefault="00877C94" w:rsidP="001B57F0">
      <w:pPr>
        <w:pStyle w:val="Doc-title"/>
      </w:pPr>
      <w:hyperlink r:id="rId220"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19CC0596" w:rsidR="001B57F0" w:rsidRPr="002B092E" w:rsidRDefault="00877C94" w:rsidP="001B57F0">
      <w:pPr>
        <w:pStyle w:val="Doc-title"/>
      </w:pPr>
      <w:hyperlink r:id="rId221"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5B56EF69" w:rsidR="001B57F0" w:rsidRPr="002B092E" w:rsidRDefault="00877C94" w:rsidP="001B57F0">
      <w:pPr>
        <w:pStyle w:val="Doc-title"/>
      </w:pPr>
      <w:hyperlink r:id="rId222"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29665264" w:rsidR="001B57F0" w:rsidRPr="002B092E" w:rsidRDefault="00877C94" w:rsidP="001B57F0">
      <w:pPr>
        <w:pStyle w:val="Doc-title"/>
      </w:pPr>
      <w:hyperlink r:id="rId223"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424836E7" w:rsidR="001B57F0" w:rsidRPr="002B092E" w:rsidRDefault="00877C94" w:rsidP="001B57F0">
      <w:pPr>
        <w:pStyle w:val="Doc-title"/>
      </w:pPr>
      <w:hyperlink r:id="rId224"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46099A37" w:rsidR="001B57F0" w:rsidRPr="002B092E" w:rsidRDefault="00877C94" w:rsidP="001B57F0">
      <w:pPr>
        <w:pStyle w:val="Doc-title"/>
      </w:pPr>
      <w:hyperlink r:id="rId225"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5D1513CA" w:rsidR="001B57F0" w:rsidRPr="002B092E" w:rsidRDefault="00877C94" w:rsidP="001B57F0">
      <w:pPr>
        <w:pStyle w:val="Doc-title"/>
      </w:pPr>
      <w:hyperlink r:id="rId226"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2CDE05BE" w:rsidR="001B57F0" w:rsidRPr="002B092E" w:rsidRDefault="00877C94" w:rsidP="001B57F0">
      <w:pPr>
        <w:pStyle w:val="Doc-title"/>
      </w:pPr>
      <w:hyperlink r:id="rId227"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5C542449" w:rsidR="001B57F0" w:rsidRPr="002B092E" w:rsidRDefault="00877C94" w:rsidP="001B57F0">
      <w:pPr>
        <w:pStyle w:val="Doc-title"/>
      </w:pPr>
      <w:hyperlink r:id="rId228"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537244AD" w:rsidR="001B57F0" w:rsidRPr="002B092E" w:rsidRDefault="00877C94" w:rsidP="001B57F0">
      <w:pPr>
        <w:pStyle w:val="Doc-title"/>
      </w:pPr>
      <w:hyperlink r:id="rId229"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7C6DE931" w:rsidR="001B57F0" w:rsidRPr="002B092E" w:rsidRDefault="00877C94" w:rsidP="001B57F0">
      <w:pPr>
        <w:pStyle w:val="Doc-title"/>
      </w:pPr>
      <w:hyperlink r:id="rId230"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2ECDCFB5" w:rsidR="001B57F0" w:rsidRPr="002B092E" w:rsidRDefault="00877C94" w:rsidP="001B57F0">
      <w:pPr>
        <w:pStyle w:val="Doc-title"/>
      </w:pPr>
      <w:hyperlink r:id="rId231"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33AF4575" w:rsidR="001B57F0" w:rsidRPr="002B092E" w:rsidRDefault="00877C94" w:rsidP="001B57F0">
      <w:pPr>
        <w:pStyle w:val="Doc-title"/>
      </w:pPr>
      <w:hyperlink r:id="rId232"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636A8976" w:rsidR="001B57F0" w:rsidRPr="002B092E" w:rsidRDefault="00877C94" w:rsidP="001B57F0">
      <w:pPr>
        <w:pStyle w:val="Doc-title"/>
      </w:pPr>
      <w:hyperlink r:id="rId233"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73B945FE" w:rsidR="001B57F0" w:rsidRPr="002B092E" w:rsidRDefault="00877C94" w:rsidP="001B57F0">
      <w:pPr>
        <w:pStyle w:val="Doc-title"/>
      </w:pPr>
      <w:hyperlink r:id="rId234"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44B6F6D8" w:rsidR="001B57F0" w:rsidRPr="002B092E" w:rsidRDefault="00877C94" w:rsidP="006A7A91">
      <w:pPr>
        <w:pStyle w:val="Doc-title"/>
      </w:pPr>
      <w:hyperlink r:id="rId235"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3F57E72D"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36" w:history="1">
        <w:r w:rsidR="00877C94">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56DB7D38" w:rsidR="00CA1C32" w:rsidRPr="002B092E" w:rsidRDefault="00CA1C32" w:rsidP="00CA1C32">
      <w:pPr>
        <w:pStyle w:val="BoldComments"/>
        <w:rPr>
          <w:lang w:val="en-GB"/>
        </w:rPr>
      </w:pPr>
      <w:r w:rsidRPr="002B092E">
        <w:rPr>
          <w:lang w:val="en-GB"/>
        </w:rPr>
        <w:t>Online (</w:t>
      </w:r>
      <w:r w:rsidR="006A4D5C">
        <w:rPr>
          <w:lang w:val="en-GB"/>
        </w:rPr>
        <w:t>Thursday</w:t>
      </w:r>
      <w:r w:rsidRPr="002B092E">
        <w:rPr>
          <w:lang w:val="en-GB"/>
        </w:rPr>
        <w:t>) (</w:t>
      </w:r>
      <w:r w:rsidR="00542F6A">
        <w:rPr>
          <w:lang w:val="en-GB"/>
        </w:rPr>
        <w:t>1-</w:t>
      </w:r>
      <w:r w:rsidRPr="002B092E">
        <w:rPr>
          <w:lang w:val="en-GB"/>
        </w:rPr>
        <w:t xml:space="preserve">2) – </w:t>
      </w:r>
      <w:r w:rsidR="003B27D5" w:rsidRPr="002B092E">
        <w:rPr>
          <w:lang w:val="en-GB"/>
        </w:rPr>
        <w:t>UE capability starting point</w:t>
      </w:r>
      <w:r w:rsidRPr="002B092E">
        <w:rPr>
          <w:lang w:val="en-GB"/>
        </w:rPr>
        <w:t xml:space="preserve"> </w:t>
      </w:r>
    </w:p>
    <w:p w14:paraId="5B819490" w14:textId="102C339E" w:rsidR="003B27D5" w:rsidRPr="002B092E" w:rsidRDefault="00877C94" w:rsidP="003B27D5">
      <w:pPr>
        <w:pStyle w:val="Doc-title"/>
      </w:pPr>
      <w:hyperlink r:id="rId237"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t>Proposal 1.</w:t>
      </w:r>
      <w:r w:rsidRPr="00542F6A">
        <w:rPr>
          <w:i/>
          <w:iCs/>
          <w:highlight w:val="yellow"/>
        </w:rPr>
        <w:tab/>
        <w:t>A new optional radio capability (e.g., supportOfXR-Awareness) is defined to identify UE supporting XR awareness for UL traffic as it is defined in TS 38.300 §16.x.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A new optional UE capability signaling is defined for the new UE assistance information related to XR traffic requires (e.g., supportOfXR-AssistanceInfo).</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To discuss whether option (a) supportXR-AssistanceInfo is defined as a standalone feature (i.e., it does not require that UE also supports supportOfXR-Awareness) or option (b) this supportXR-AssistanceInfo should be defined as an optional capability only if UE also supports supportOfXR-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A new optional UE capability signaling (e.g., supportOfDiscardPDU-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UE supporting supportOfDiscardPDU-Set shall also support supportOfXR-Awareness (i.e.,  supportOfDiscardPDU-Set is optional capability only if UE also supports supportOfXR-Awarenessi).</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A new optional UE capability signaling (e.g., supportOfNewBS-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lastRenderedPageBreak/>
        <w:t>Proposal 4.1.</w:t>
      </w:r>
      <w:r w:rsidRPr="002B092E">
        <w:rPr>
          <w:i/>
          <w:iCs/>
        </w:rPr>
        <w:tab/>
        <w:t>This supportOfNewBS-Table is defined as a standalone feature (i.e., it does not require that UE also supports supportOfXR-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A new optional UE capability signaling (e.g., supportOfDelayReporting)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UE supporting supportOfDelayReporting shall also support supportOfXR-Awareness (i.e.,  supportOfDiscardPDU-Set is optional capability only if UE also supports supportOfXR-Awarenessi).</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A new optional UE capability signaling (e.g., supportOfDisableHARQ-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This supportOfDisableHARQ-RTT-CG is defined as a standalone feature (i.e., it does not require that UE also supports supportOfXR-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A new optional UE capability signaling (e.g., supportOfRationalDRX)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This supportOfRationalDRX is defined as a standalone feature (i.e., it does not require that UE also supports supportOfXR-Awareness).</w:t>
      </w:r>
    </w:p>
    <w:p w14:paraId="7E63CDD9" w14:textId="77777777" w:rsidR="00A02BB4" w:rsidRDefault="00A02BB4" w:rsidP="00A02BB4">
      <w:pPr>
        <w:pStyle w:val="Doc-text2"/>
      </w:pPr>
    </w:p>
    <w:p w14:paraId="50564F28" w14:textId="3E2D29C4" w:rsidR="003C4CE2" w:rsidRDefault="003C4CE2" w:rsidP="003C4CE2">
      <w:pPr>
        <w:pStyle w:val="Agreement"/>
      </w:pPr>
      <w:r>
        <w:t>UE capabilities will be discussed in the next meeting(s) based on company inputs. Companies are encouraged to provide also Stage-3 details of their proposals, e.g. draftCRs on the capabilities to allow better comparison of the proposals.</w:t>
      </w:r>
    </w:p>
    <w:p w14:paraId="7D16E35B" w14:textId="0AA24339" w:rsidR="003C4CE2" w:rsidRPr="003C4CE2" w:rsidRDefault="003C4CE2" w:rsidP="003C4CE2">
      <w:pPr>
        <w:pStyle w:val="Agreement"/>
      </w:pPr>
      <w:r>
        <w:t>Interested companies bringing documents to this AI should contact specification rapporteur to consolidate their proposals offline.</w:t>
      </w:r>
    </w:p>
    <w:p w14:paraId="7AA1A71A" w14:textId="77777777" w:rsidR="003C4CE2" w:rsidRDefault="003C4CE2" w:rsidP="00A02BB4">
      <w:pPr>
        <w:pStyle w:val="Doc-text2"/>
      </w:pPr>
    </w:p>
    <w:p w14:paraId="221779D5" w14:textId="6385B248" w:rsidR="00542F6A" w:rsidRDefault="00877C94" w:rsidP="00542F6A">
      <w:pPr>
        <w:pStyle w:val="Doc-title"/>
      </w:pPr>
      <w:hyperlink r:id="rId238"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ul-TrafficInfoReporting)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rationalDRX-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additionalBSR-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dataDelayReporting)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timerBasedPDU-SetDiscard)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BasedDiscarding)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retransmissionLessCG) should be defined to identify UEs supporting retransmission-less CG.</w:t>
      </w:r>
    </w:p>
    <w:p w14:paraId="563A9FF6" w14:textId="77777777" w:rsidR="00542F6A" w:rsidRPr="002B092E" w:rsidRDefault="00542F6A" w:rsidP="00A02BB4">
      <w:pPr>
        <w:pStyle w:val="Doc-text2"/>
      </w:pPr>
    </w:p>
    <w:p w14:paraId="5117A57B" w14:textId="5A8B4181" w:rsidR="001B57F0" w:rsidRPr="002B092E" w:rsidRDefault="00877C94" w:rsidP="001B57F0">
      <w:pPr>
        <w:pStyle w:val="Doc-title"/>
      </w:pPr>
      <w:hyperlink r:id="rId239"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around;</w:t>
      </w:r>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a UE capability for supporting the new BSR table;</w:t>
      </w:r>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a UE capability for supporting PSIHI based PDU set discard;</w:t>
      </w:r>
    </w:p>
    <w:p w14:paraId="104C75AD" w14:textId="77777777" w:rsidR="00A540DF" w:rsidRPr="002B092E" w:rsidRDefault="00A540DF" w:rsidP="00A540DF">
      <w:pPr>
        <w:pStyle w:val="Doc-text2"/>
        <w:rPr>
          <w:i/>
          <w:iCs/>
        </w:rPr>
      </w:pPr>
      <w:r w:rsidRPr="002B092E">
        <w:rPr>
          <w:i/>
          <w:iCs/>
        </w:rPr>
        <w:lastRenderedPageBreak/>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All UE capabilities in Proposal 1~4 ar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1C21928C" w:rsidR="001B57F0" w:rsidRDefault="00877C94" w:rsidP="001B57F0">
      <w:pPr>
        <w:pStyle w:val="Doc-title"/>
      </w:pPr>
      <w:hyperlink r:id="rId240"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supportOfPSIHIBasedPSDiscarding) and/or PSI based PDU set discarding in cell congestion state(supportOfPSIBasedPSDiscarding).</w:t>
      </w:r>
    </w:p>
    <w:p w14:paraId="7DC4D87B" w14:textId="77777777" w:rsidR="00542F6A" w:rsidRPr="00542F6A" w:rsidRDefault="00542F6A" w:rsidP="00542F6A">
      <w:pPr>
        <w:pStyle w:val="Doc-text2"/>
        <w:rPr>
          <w:i/>
          <w:iCs/>
          <w:lang w:val="en-US"/>
        </w:rPr>
      </w:pPr>
      <w:r w:rsidRPr="00542F6A">
        <w:rPr>
          <w:i/>
          <w:iCs/>
          <w:lang w:val="en-US"/>
        </w:rPr>
        <w:t>Proposal 2: Introduce a UE capability for UE assistance information to report burst arrival time, UL jitter etc(supportOfUAIforXR).</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supportOfCdrxEnhancemen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supportOfNewBS-Table) and supports the delay information reporting(supportOfDelayReporting)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5E09DCF5" w:rsidR="00542F6A" w:rsidRPr="002B092E" w:rsidRDefault="00877C94" w:rsidP="00542F6A">
      <w:pPr>
        <w:pStyle w:val="Doc-title"/>
      </w:pPr>
      <w:hyperlink r:id="rId241"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7F59D8F1" w:rsidR="00542F6A" w:rsidRPr="002B092E" w:rsidRDefault="00877C94" w:rsidP="00542F6A">
      <w:pPr>
        <w:pStyle w:val="Doc-title"/>
      </w:pPr>
      <w:hyperlink r:id="rId242"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031FB8D4" w:rsidR="001B57F0" w:rsidRPr="002B092E" w:rsidRDefault="00877C94" w:rsidP="001B57F0">
      <w:pPr>
        <w:pStyle w:val="Doc-title"/>
      </w:pPr>
      <w:hyperlink r:id="rId243"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716A3BB0" w:rsidR="001B57F0" w:rsidRPr="002B092E" w:rsidRDefault="00877C94" w:rsidP="001B57F0">
      <w:pPr>
        <w:pStyle w:val="Doc-title"/>
      </w:pPr>
      <w:hyperlink r:id="rId244"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1BC6909F" w:rsidR="001B57F0" w:rsidRPr="002B092E" w:rsidRDefault="00877C94" w:rsidP="001B57F0">
      <w:pPr>
        <w:pStyle w:val="Doc-title"/>
      </w:pPr>
      <w:hyperlink r:id="rId245"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3A56A020" w:rsidR="001B57F0" w:rsidRPr="002B092E" w:rsidRDefault="00877C94" w:rsidP="001B57F0">
      <w:pPr>
        <w:pStyle w:val="Doc-title"/>
      </w:pPr>
      <w:hyperlink r:id="rId246"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569E7996" w:rsidR="001B57F0" w:rsidRPr="002B092E" w:rsidRDefault="00877C94" w:rsidP="001B57F0">
      <w:pPr>
        <w:pStyle w:val="Doc-title"/>
      </w:pPr>
      <w:hyperlink r:id="rId247"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13C33EE0" w:rsidR="001B57F0" w:rsidRPr="002B092E" w:rsidRDefault="00877C94" w:rsidP="006A7A91">
      <w:pPr>
        <w:pStyle w:val="Doc-title"/>
      </w:pPr>
      <w:hyperlink r:id="rId248"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Enhancement on NR Qo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t>Online (Tuesday) (1) – Work plan</w:t>
      </w:r>
    </w:p>
    <w:p w14:paraId="2CEE47A5" w14:textId="70C30241" w:rsidR="003B27D5" w:rsidRDefault="00877C94" w:rsidP="003B27D5">
      <w:pPr>
        <w:pStyle w:val="Doc-title"/>
      </w:pPr>
      <w:hyperlink r:id="rId249"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lastRenderedPageBreak/>
        <w:t>Online (Tuesday) (1) – LS from SA4 on threshold-based RVQoE reporting</w:t>
      </w:r>
    </w:p>
    <w:p w14:paraId="2D285E89" w14:textId="3DC99E70" w:rsidR="00CA45B5" w:rsidRDefault="00877C94" w:rsidP="00CA45B5">
      <w:pPr>
        <w:pStyle w:val="Doc-title"/>
      </w:pPr>
      <w:hyperlink r:id="rId250"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Lenovo thinks this will be discussed by SA4 this week. Thinks RAN3 will treat Qo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4D1AA43A" w:rsidR="001B57F0" w:rsidRPr="002B092E" w:rsidRDefault="00877C94" w:rsidP="001B57F0">
      <w:pPr>
        <w:pStyle w:val="Doc-title"/>
      </w:pPr>
      <w:hyperlink r:id="rId251"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Two-week post-meeting email discussion to handle updates to the running CR</w:t>
      </w:r>
    </w:p>
    <w:p w14:paraId="5DBAA9E1" w14:textId="77777777" w:rsidR="008A34E9" w:rsidRPr="002B092E" w:rsidRDefault="008A34E9" w:rsidP="008A34E9">
      <w:pPr>
        <w:pStyle w:val="Doc-text2"/>
        <w:ind w:left="0" w:firstLine="0"/>
      </w:pPr>
    </w:p>
    <w:p w14:paraId="4F0D72F2" w14:textId="03D7F6C9" w:rsidR="001B57F0" w:rsidRPr="002B092E" w:rsidRDefault="00877C94" w:rsidP="001B57F0">
      <w:pPr>
        <w:pStyle w:val="Doc-title"/>
      </w:pPr>
      <w:hyperlink r:id="rId252"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Two-week post-meeting email discussion to handle updates to the running CR</w:t>
      </w:r>
    </w:p>
    <w:p w14:paraId="5C535362" w14:textId="77777777" w:rsidR="008A34E9" w:rsidRPr="002B092E" w:rsidRDefault="008A34E9" w:rsidP="008A34E9">
      <w:pPr>
        <w:pStyle w:val="Doc-text2"/>
      </w:pPr>
    </w:p>
    <w:p w14:paraId="3E29A93A" w14:textId="78270E34" w:rsidR="001B57F0" w:rsidRPr="002B092E" w:rsidRDefault="00877C94" w:rsidP="006A7A91">
      <w:pPr>
        <w:pStyle w:val="Doc-title"/>
        <w:rPr>
          <w:rStyle w:val="Hyperlink"/>
        </w:rPr>
      </w:pPr>
      <w:hyperlink r:id="rId253"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54"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Two-week post-meeting email discussion to handle updates to the running CR</w:t>
      </w:r>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QoE) (3) – Running CR(s)</w:t>
      </w:r>
    </w:p>
    <w:p w14:paraId="47FDDC3E" w14:textId="5974E4F7" w:rsidR="008A34E9" w:rsidRPr="002B092E" w:rsidRDefault="008A34E9" w:rsidP="008A34E9">
      <w:pPr>
        <w:pStyle w:val="EmailDiscussion"/>
      </w:pPr>
      <w:r w:rsidRPr="002B092E">
        <w:t>[Post123][221][QoE] 37.340 running CR for Qo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CR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222][QoE] 38.300 running CR for Qo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CR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223][QoE] RRC running CR for Qo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CR </w:t>
      </w:r>
    </w:p>
    <w:p w14:paraId="02BA2DA3" w14:textId="77777777" w:rsidR="008A34E9" w:rsidRPr="002B092E" w:rsidRDefault="008A34E9" w:rsidP="008A34E9">
      <w:pPr>
        <w:pStyle w:val="EmailDiscussion2"/>
      </w:pPr>
      <w:r w:rsidRPr="002B092E">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t xml:space="preserve">Qo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Online (Tuesday) (2) – UE selection, buffering and reporting</w:t>
      </w:r>
    </w:p>
    <w:p w14:paraId="768C43EC" w14:textId="1FDD6FED" w:rsidR="00670D5B" w:rsidRPr="002B092E" w:rsidRDefault="00877C94" w:rsidP="00670D5B">
      <w:pPr>
        <w:pStyle w:val="Doc-title"/>
      </w:pPr>
      <w:hyperlink r:id="rId255"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lastRenderedPageBreak/>
        <w:t>Observation 1: There are multiple issues still under discussion in RAN3 and SA4/SA5 which will likely impact RAN2 specifications and will have to be discussed by RAN2 in future, e.g. area scope handling, whether MBS is treated as a QoE service type or not, whether to distinguish when the service is provided over MBS and when over unicast, whether the Qo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Selection of UEs for MBS QoE configuration</w:t>
      </w:r>
    </w:p>
    <w:p w14:paraId="216202B2" w14:textId="77777777" w:rsidR="00670D5B" w:rsidRPr="002B092E" w:rsidRDefault="00670D5B" w:rsidP="00670D5B">
      <w:pPr>
        <w:pStyle w:val="Doc-text2"/>
        <w:rPr>
          <w:i/>
          <w:iCs/>
        </w:rPr>
      </w:pPr>
      <w:r w:rsidRPr="002B092E">
        <w:rPr>
          <w:i/>
          <w:iCs/>
        </w:rPr>
        <w:t>Observation 2: Forcing the gNB to utilize blind configuration of MBS broadcast QoE to all MBS capable UEs is sub-optimal for both the UE and the network in terms of signaling overhead, memory/storage requirements, predictability of receiving Qo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gNB to identify which UEs should be provided with MBS broadcast Qo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Allowing the network to indicate to the UE the IDs of MBS broadcast sessions for which it is interested in receiving Qo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Samsung thinks we don’t necessarily need to do anything. Thinks UE can just indicate which MBS session it is interested, but this still doens’t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From RAN2 viewpoint, network implementation can choose which UEs to use for MBS QoE.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r w:rsidRPr="002B092E">
        <w:rPr>
          <w:i/>
          <w:iCs/>
          <w:u w:val="single"/>
        </w:rPr>
        <w:t>QoE reporting procedure</w:t>
      </w:r>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QoE brings no benefits while it causes MBS broadcast service performance deterioration, increases signaling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Only 1-bit indication is used by the UE to inform the network about stored QoE reports when the UE setups or resumes the RRC connection, i.e. no additional information is included in the indication (e.g. Qo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t>-</w:t>
      </w:r>
      <w:r>
        <w:tab/>
        <w:t xml:space="preserve">Huawei clarifies this is how it’s been done in the running CRs already. ZTE thinks RAN3 agreed for m-QoE that UE can provide assistance information. Ericsson agrees with Huawei. </w:t>
      </w:r>
    </w:p>
    <w:p w14:paraId="687C1D9A" w14:textId="610EC610" w:rsidR="002E3E84" w:rsidRDefault="002E3E84" w:rsidP="00670D5B">
      <w:pPr>
        <w:pStyle w:val="Doc-text2"/>
      </w:pPr>
      <w:r>
        <w:t>-</w:t>
      </w:r>
      <w:r>
        <w:tab/>
        <w:t>Lenovo has some sympathy for additional information in case there are a lot of Qo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Huawei thinks that for UL segmentation there is a UE capability without signalling. Network can just enable segmentation and if UE supports it, UE shall use it. Thinks it may not be in Msg5 but this might lead to s-QoE overwriting m-QoE.</w:t>
      </w:r>
    </w:p>
    <w:p w14:paraId="4BE5D647" w14:textId="289C18BE" w:rsidR="00A65960" w:rsidRDefault="00A65960" w:rsidP="00670D5B">
      <w:pPr>
        <w:pStyle w:val="Doc-text2"/>
      </w:pPr>
      <w:r>
        <w:lastRenderedPageBreak/>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Vodafone wonders about segmentation: When does NW tell about that to UE? Samsung clarifies that UE can tell this in Msg5 and NW can enable it in RRCReconfiguration.</w:t>
      </w:r>
    </w:p>
    <w:p w14:paraId="73FB55E6" w14:textId="490E662A" w:rsidR="002E3E84" w:rsidRDefault="00A65960" w:rsidP="00670D5B">
      <w:pPr>
        <w:pStyle w:val="Doc-text2"/>
      </w:pPr>
      <w:r>
        <w:t>-</w:t>
      </w:r>
      <w:r>
        <w:tab/>
        <w:t>China Unicom thinks that we already agreed that UE indicates it starts QoE measurements. gNB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QoE reports </w:t>
      </w:r>
      <w:r>
        <w:t>in Msg5 (SetupComplete or ResumeComplete)</w:t>
      </w:r>
      <w:r w:rsidRPr="00A65960">
        <w:t>.</w:t>
      </w:r>
      <w:r>
        <w:t xml:space="preserve"> RAN2 does not intend to specify additional mechanisms unless it can be identified that existing mechanisms (e.g. BSR) do not work. 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not setup/resume RRC connection just for QoE reporting, i.e. the Qo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The UE does not setup/resume RRC connection just for QoE reporting, i.e. the Qo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Buffering of Qo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usefulness but we can wait for RAN3 on the assistance information. Huawei clarifies that from RAN3 viewpoint there was no need to forward the information but they didn’t analyz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Qo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4]</w:t>
      </w:r>
      <w:r w:rsidRPr="002B092E">
        <w:rPr>
          <w:lang w:val="en-GB"/>
        </w:rPr>
        <w:t xml:space="preserve"> –</w:t>
      </w:r>
      <w:r>
        <w:rPr>
          <w:lang w:val="en-GB"/>
        </w:rPr>
        <w:t xml:space="preserve"> LS to RAN3 on QoE</w:t>
      </w:r>
      <w:r w:rsidRPr="002B092E">
        <w:rPr>
          <w:lang w:val="en-GB"/>
        </w:rPr>
        <w:t xml:space="preserve"> </w:t>
      </w:r>
    </w:p>
    <w:p w14:paraId="40756B77" w14:textId="1F35B0E6" w:rsidR="006C5FB7" w:rsidRDefault="006C5FB7" w:rsidP="006C5FB7">
      <w:pPr>
        <w:pStyle w:val="EmailDiscussion"/>
      </w:pPr>
      <w:r>
        <w:t>[AT123][204][QoE] LS on MBS QoE (Huawei)</w:t>
      </w:r>
    </w:p>
    <w:p w14:paraId="73A88740" w14:textId="0324A335" w:rsidR="006C5FB7" w:rsidRDefault="006C5FB7" w:rsidP="006C5FB7">
      <w:pPr>
        <w:pStyle w:val="EmailDiscussion2"/>
      </w:pPr>
      <w:r>
        <w:tab/>
        <w:t>Scope: Provide LS reply to RAN3 based on meeting agreements.</w:t>
      </w:r>
    </w:p>
    <w:p w14:paraId="235985FB" w14:textId="4E475097" w:rsidR="006C5FB7" w:rsidRDefault="006C5FB7" w:rsidP="006C5FB7">
      <w:pPr>
        <w:pStyle w:val="EmailDiscussion2"/>
      </w:pPr>
      <w:r>
        <w:tab/>
        <w:t xml:space="preserve">Intended outcome: Reply LS in </w:t>
      </w:r>
      <w:hyperlink r:id="rId256" w:history="1">
        <w:r w:rsidR="00877C94">
          <w:rPr>
            <w:rStyle w:val="Hyperlink"/>
          </w:rPr>
          <w:t>R2-2309031</w:t>
        </w:r>
      </w:hyperlink>
      <w:r>
        <w:t>.</w:t>
      </w:r>
    </w:p>
    <w:p w14:paraId="3C75BF08" w14:textId="77777777" w:rsidR="006C5FB7" w:rsidRDefault="006C5FB7" w:rsidP="006C5FB7">
      <w:pPr>
        <w:pStyle w:val="EmailDiscussion2"/>
      </w:pPr>
      <w:r>
        <w:tab/>
        <w:t xml:space="preserve">Deadline: Thursday CB session </w:t>
      </w:r>
    </w:p>
    <w:p w14:paraId="3C9F4D2B" w14:textId="77777777" w:rsidR="009658D5" w:rsidRDefault="009658D5" w:rsidP="009658D5">
      <w:pPr>
        <w:pStyle w:val="Doc-text2"/>
        <w:ind w:left="0" w:firstLine="0"/>
        <w:rPr>
          <w:i/>
          <w:iCs/>
        </w:rPr>
      </w:pPr>
    </w:p>
    <w:p w14:paraId="0AB90EF0" w14:textId="494C09D1" w:rsidR="008D3E6E" w:rsidRPr="00D36724" w:rsidRDefault="008D3E6E" w:rsidP="008D3E6E">
      <w:pPr>
        <w:pStyle w:val="BoldComments"/>
        <w:rPr>
          <w:lang w:val="en-GB"/>
        </w:rPr>
      </w:pPr>
      <w:r>
        <w:rPr>
          <w:lang w:val="en-GB"/>
        </w:rPr>
        <w:lastRenderedPageBreak/>
        <w:t>CB QoE</w:t>
      </w:r>
      <w:r w:rsidRPr="002B092E">
        <w:rPr>
          <w:lang w:val="en-GB"/>
        </w:rPr>
        <w:t xml:space="preserve"> </w:t>
      </w:r>
      <w:r w:rsidR="00933E1C">
        <w:rPr>
          <w:lang w:val="en-GB"/>
        </w:rPr>
        <w:t xml:space="preserve">Thursday </w:t>
      </w:r>
      <w:r w:rsidRPr="002B092E">
        <w:rPr>
          <w:lang w:val="en-GB"/>
        </w:rPr>
        <w:t>(</w:t>
      </w:r>
      <w:r>
        <w:rPr>
          <w:lang w:val="en-GB"/>
        </w:rPr>
        <w:t>1</w:t>
      </w:r>
      <w:r w:rsidRPr="002B092E">
        <w:rPr>
          <w:lang w:val="en-GB"/>
        </w:rPr>
        <w:t>) –</w:t>
      </w:r>
      <w:r>
        <w:rPr>
          <w:lang w:val="en-GB"/>
        </w:rPr>
        <w:t xml:space="preserve"> LS to RAN3 on QoE </w:t>
      </w:r>
    </w:p>
    <w:p w14:paraId="4B7BB714" w14:textId="44D701FE" w:rsidR="008D3E6E" w:rsidRDefault="00877C94" w:rsidP="008D3E6E">
      <w:pPr>
        <w:pStyle w:val="Doc-title"/>
      </w:pPr>
      <w:hyperlink r:id="rId257" w:history="1">
        <w:r>
          <w:rPr>
            <w:rStyle w:val="Hyperlink"/>
          </w:rPr>
          <w:t>R2-2309031</w:t>
        </w:r>
      </w:hyperlink>
      <w:r w:rsidR="008D3E6E">
        <w:tab/>
        <w:t xml:space="preserve">[Draft] </w:t>
      </w:r>
      <w:r w:rsidR="008D3E6E" w:rsidRPr="008D3E6E">
        <w:t>LS on QoE in RRC IDLE/INACTIVE and NR-DC scenarios</w:t>
      </w:r>
      <w:r w:rsidR="008D3E6E">
        <w:tab/>
        <w:t>Huawei</w:t>
      </w:r>
      <w:r w:rsidR="008D3E6E">
        <w:tab/>
        <w:t>LS out</w:t>
      </w:r>
      <w:r w:rsidR="008D3E6E">
        <w:tab/>
        <w:t>Rel-18</w:t>
      </w:r>
      <w:r w:rsidR="008D3E6E">
        <w:tab/>
      </w:r>
      <w:r w:rsidR="008D3E6E" w:rsidRPr="008D3E6E">
        <w:t>NR_QoE_enh-Core</w:t>
      </w:r>
      <w:r w:rsidR="008D3E6E">
        <w:tab/>
        <w:t>To: RAN3</w:t>
      </w:r>
    </w:p>
    <w:p w14:paraId="68542073" w14:textId="42C862FF" w:rsidR="009658D5" w:rsidRDefault="009658D5" w:rsidP="009658D5">
      <w:pPr>
        <w:pStyle w:val="Agreement"/>
      </w:pPr>
      <w:r>
        <w:t xml:space="preserve">With the usual clean-ups, the LS is </w:t>
      </w:r>
      <w:r w:rsidR="008D3E6E">
        <w:t xml:space="preserve">approved </w:t>
      </w:r>
      <w:r>
        <w:t xml:space="preserve">in </w:t>
      </w:r>
      <w:hyperlink r:id="rId258" w:history="1">
        <w:r w:rsidR="00877C94">
          <w:rPr>
            <w:rStyle w:val="Hyperlink"/>
          </w:rPr>
          <w:t>R2-2309004</w:t>
        </w:r>
      </w:hyperlink>
    </w:p>
    <w:p w14:paraId="38DF6019" w14:textId="77777777" w:rsidR="009658D5" w:rsidRDefault="009658D5" w:rsidP="009658D5">
      <w:pPr>
        <w:pStyle w:val="Doc-text2"/>
        <w:ind w:left="0" w:firstLine="0"/>
      </w:pPr>
    </w:p>
    <w:p w14:paraId="05E318E3" w14:textId="0C128B27" w:rsidR="008D3E6E" w:rsidRDefault="00877C94" w:rsidP="008D3E6E">
      <w:pPr>
        <w:pStyle w:val="Doc-title"/>
      </w:pPr>
      <w:hyperlink r:id="rId259"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1BE09FE2" w14:textId="0269D779" w:rsidR="008D3E6E" w:rsidRDefault="008D3E6E" w:rsidP="008D3E6E">
      <w:pPr>
        <w:pStyle w:val="Agreement"/>
      </w:pPr>
      <w:r>
        <w:t>Approved</w:t>
      </w:r>
    </w:p>
    <w:p w14:paraId="31CD2357" w14:textId="77777777" w:rsidR="008D3E6E" w:rsidRPr="009658D5" w:rsidRDefault="008D3E6E" w:rsidP="009658D5">
      <w:pPr>
        <w:pStyle w:val="Doc-text2"/>
        <w:ind w:left="0" w:firstLine="0"/>
      </w:pPr>
    </w:p>
    <w:p w14:paraId="3FFCD89E" w14:textId="77777777" w:rsidR="009658D5" w:rsidRPr="002B092E" w:rsidRDefault="009658D5" w:rsidP="009658D5">
      <w:pPr>
        <w:pStyle w:val="Doc-text2"/>
        <w:ind w:left="0" w:firstLine="0"/>
        <w:rPr>
          <w:i/>
          <w:iCs/>
        </w:rPr>
      </w:pPr>
    </w:p>
    <w:p w14:paraId="07364633" w14:textId="2F74F6FA" w:rsidR="00670D5B" w:rsidRPr="002B092E" w:rsidRDefault="00877C94" w:rsidP="00670D5B">
      <w:pPr>
        <w:pStyle w:val="Doc-title"/>
      </w:pPr>
      <w:hyperlink r:id="rId260"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Proposal 1: RAN-based area scope information shall be sent from gNB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Proposal 2: 1-bit QoE measurement availability indicator per QoE configuration list can be used for the gNB to retrieve Qo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Proposal 3: QoE configurations cannot be released via broadcast.</w:t>
      </w:r>
    </w:p>
    <w:p w14:paraId="15B73D38" w14:textId="77777777" w:rsidR="00670D5B" w:rsidRPr="002B092E" w:rsidRDefault="00670D5B" w:rsidP="00670D5B">
      <w:pPr>
        <w:pStyle w:val="Doc-text2"/>
        <w:rPr>
          <w:i/>
          <w:iCs/>
        </w:rPr>
      </w:pPr>
      <w:r w:rsidRPr="002B092E">
        <w:rPr>
          <w:i/>
          <w:iCs/>
          <w:highlight w:val="yellow"/>
        </w:rPr>
        <w:t>Proposal 4: Whether to adopt priority or service type information for UE to decide which reports to discard in case the UE’s QoE buffer becomes full can be aligned with RAN3’s decision.</w:t>
      </w:r>
    </w:p>
    <w:p w14:paraId="043F308D" w14:textId="77777777" w:rsidR="00670D5B" w:rsidRPr="002B092E" w:rsidRDefault="00670D5B" w:rsidP="00670D5B">
      <w:pPr>
        <w:pStyle w:val="Doc-text2"/>
        <w:rPr>
          <w:i/>
          <w:iCs/>
        </w:rPr>
      </w:pPr>
    </w:p>
    <w:p w14:paraId="41ACD2C8" w14:textId="4BF44920" w:rsidR="001B57F0" w:rsidRPr="002B092E" w:rsidRDefault="00877C94" w:rsidP="001B57F0">
      <w:pPr>
        <w:pStyle w:val="Doc-title"/>
      </w:pPr>
      <w:hyperlink r:id="rId261"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6DE3CD7B" w:rsidR="001B57F0" w:rsidRPr="002B092E" w:rsidRDefault="00877C94" w:rsidP="001B57F0">
      <w:pPr>
        <w:pStyle w:val="Doc-title"/>
      </w:pPr>
      <w:hyperlink r:id="rId262"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7CD49E8F" w:rsidR="001B57F0" w:rsidRPr="002B092E" w:rsidRDefault="00877C94" w:rsidP="001B57F0">
      <w:pPr>
        <w:pStyle w:val="Doc-title"/>
      </w:pPr>
      <w:hyperlink r:id="rId263"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7660CD5B" w:rsidR="001B57F0" w:rsidRPr="002B092E" w:rsidRDefault="00877C94" w:rsidP="001B57F0">
      <w:pPr>
        <w:pStyle w:val="Doc-title"/>
      </w:pPr>
      <w:hyperlink r:id="rId264"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60AD1989" w:rsidR="001B57F0" w:rsidRPr="002B092E" w:rsidRDefault="00877C94" w:rsidP="001B57F0">
      <w:pPr>
        <w:pStyle w:val="Doc-title"/>
      </w:pPr>
      <w:hyperlink r:id="rId265"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08C562ED" w:rsidR="001B57F0" w:rsidRPr="002B092E" w:rsidRDefault="00877C94" w:rsidP="001B57F0">
      <w:pPr>
        <w:pStyle w:val="Doc-title"/>
      </w:pPr>
      <w:hyperlink r:id="rId266"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7FBBBCF4" w:rsidR="001B57F0" w:rsidRPr="002B092E" w:rsidRDefault="00877C94" w:rsidP="001B57F0">
      <w:pPr>
        <w:pStyle w:val="Doc-title"/>
      </w:pPr>
      <w:hyperlink r:id="rId267"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17E1F000" w:rsidR="001B57F0" w:rsidRPr="002B092E" w:rsidRDefault="00877C94" w:rsidP="001B57F0">
      <w:pPr>
        <w:pStyle w:val="Doc-title"/>
      </w:pPr>
      <w:hyperlink r:id="rId268"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522AC353" w:rsidR="001B57F0" w:rsidRPr="002B092E" w:rsidRDefault="00877C94" w:rsidP="001B57F0">
      <w:pPr>
        <w:pStyle w:val="Doc-title"/>
      </w:pPr>
      <w:hyperlink r:id="rId269"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Qo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RVQoE reporting </w:t>
      </w:r>
    </w:p>
    <w:p w14:paraId="54B237A6" w14:textId="78D999A7" w:rsidR="00D82E82" w:rsidRPr="002B092E" w:rsidRDefault="00877C94" w:rsidP="00D82E82">
      <w:pPr>
        <w:pStyle w:val="Doc-title"/>
      </w:pPr>
      <w:hyperlink r:id="rId270"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Proposal: RAN2 does not proceed with the work relating to buffer level threshold based RVQo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Default="00BB302E" w:rsidP="00D82E82">
      <w:pPr>
        <w:pStyle w:val="Doc-text2"/>
      </w:pPr>
    </w:p>
    <w:p w14:paraId="34C739D3" w14:textId="321491B2" w:rsidR="009658D5" w:rsidRPr="00D36724" w:rsidRDefault="009658D5" w:rsidP="00D36724">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xml:space="preserve">) – Buffer-level based RVQoE reporting </w:t>
      </w:r>
    </w:p>
    <w:p w14:paraId="1DC57613" w14:textId="1F83E7C2" w:rsidR="00C57047" w:rsidRDefault="00B1495D" w:rsidP="00B1495D">
      <w:pPr>
        <w:pStyle w:val="Agreement"/>
      </w:pPr>
      <w:r>
        <w:t>CB Friday: Discuss whether to have an LS to SA4 after RAN3 decisions.</w:t>
      </w:r>
    </w:p>
    <w:p w14:paraId="71043928" w14:textId="77777777" w:rsidR="00C57047" w:rsidRDefault="00C57047" w:rsidP="00D82E82">
      <w:pPr>
        <w:pStyle w:val="Doc-text2"/>
      </w:pPr>
    </w:p>
    <w:p w14:paraId="683E2E44" w14:textId="5D2772C4" w:rsidR="00A928E4" w:rsidRPr="00D36724" w:rsidRDefault="00A928E4" w:rsidP="00A928E4">
      <w:pPr>
        <w:pStyle w:val="BoldComments"/>
        <w:rPr>
          <w:lang w:val="en-GB"/>
        </w:rPr>
      </w:pPr>
      <w:r>
        <w:rPr>
          <w:lang w:val="en-GB"/>
        </w:rPr>
        <w:lastRenderedPageBreak/>
        <w:t>CB Friday</w:t>
      </w:r>
      <w:r w:rsidRPr="002B092E">
        <w:rPr>
          <w:lang w:val="en-GB"/>
        </w:rPr>
        <w:t xml:space="preserve"> (</w:t>
      </w:r>
      <w:r>
        <w:rPr>
          <w:lang w:val="en-GB"/>
        </w:rPr>
        <w:t>1</w:t>
      </w:r>
      <w:r w:rsidRPr="002B092E">
        <w:rPr>
          <w:lang w:val="en-GB"/>
        </w:rPr>
        <w:t xml:space="preserve">) – </w:t>
      </w:r>
      <w:r>
        <w:rPr>
          <w:lang w:val="en-GB"/>
        </w:rPr>
        <w:t>LS to SA4 on b</w:t>
      </w:r>
      <w:r w:rsidRPr="002B092E">
        <w:rPr>
          <w:lang w:val="en-GB"/>
        </w:rPr>
        <w:t xml:space="preserve">uffer-level based RVQoE reporting </w:t>
      </w:r>
    </w:p>
    <w:p w14:paraId="0BBCE231" w14:textId="544D6F55" w:rsidR="00A928E4" w:rsidRPr="0034126E" w:rsidRDefault="0034126E" w:rsidP="00D82E82">
      <w:pPr>
        <w:pStyle w:val="Doc-text2"/>
        <w:rPr>
          <w:i/>
          <w:iCs/>
        </w:rPr>
      </w:pPr>
      <w:r w:rsidRPr="0034126E">
        <w:rPr>
          <w:i/>
          <w:iCs/>
        </w:rPr>
        <w:t>CB main session??</w:t>
      </w:r>
    </w:p>
    <w:p w14:paraId="03EC4C0F" w14:textId="77777777" w:rsidR="00D36724" w:rsidRPr="00BB302E" w:rsidRDefault="00D36724" w:rsidP="00D82E82">
      <w:pPr>
        <w:pStyle w:val="Doc-text2"/>
      </w:pPr>
    </w:p>
    <w:p w14:paraId="4B7A2063" w14:textId="7FD60A5A" w:rsidR="00CA45B5" w:rsidRPr="002B092E" w:rsidRDefault="00877C94" w:rsidP="00CA45B5">
      <w:pPr>
        <w:pStyle w:val="Doc-title"/>
      </w:pPr>
      <w:hyperlink r:id="rId271"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Observation 1: RAN2 can wait for RAN3’s final decision on one of the above options with respect to UE’s behaviour for RVQo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Observation 2: Given the new SA4 LS, RAN2 cannot continue the work on the specification of buffer-level based RvQo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Proposal 1: RAN2 to not specify buffer-level based RVQo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Proposal 2: RAN2 to send LS response to SA4 to clarify whether the buffer-level RVQoE reporting is still valid for Rel-18 and identify the next steps from SA4.</w:t>
      </w:r>
    </w:p>
    <w:p w14:paraId="225C33FE" w14:textId="77777777" w:rsidR="00CA45B5" w:rsidRPr="002B092E" w:rsidRDefault="00CA45B5" w:rsidP="00CA45B5">
      <w:pPr>
        <w:pStyle w:val="Doc-text2"/>
        <w:rPr>
          <w:i/>
          <w:iCs/>
        </w:rPr>
      </w:pPr>
      <w:r w:rsidRPr="002B092E">
        <w:rPr>
          <w:i/>
          <w:iCs/>
        </w:rPr>
        <w:t>Proposal 3: gNB may provide assistance information to the UE including at least priority information, FFS on additional content needed.</w:t>
      </w:r>
    </w:p>
    <w:p w14:paraId="23A0C166" w14:textId="77777777" w:rsidR="00E43C0D" w:rsidRDefault="00E43C0D" w:rsidP="00CA45B5">
      <w:pPr>
        <w:pStyle w:val="Doc-text2"/>
        <w:rPr>
          <w:i/>
          <w:iCs/>
        </w:rPr>
      </w:pPr>
    </w:p>
    <w:p w14:paraId="7D92982F" w14:textId="0B75EC39" w:rsidR="00807352" w:rsidRPr="002B092E" w:rsidRDefault="00877C94" w:rsidP="00807352">
      <w:pPr>
        <w:pStyle w:val="Doc-title"/>
      </w:pPr>
      <w:hyperlink r:id="rId272"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Proposal 1: RAN is kindly asked to confirm buffer level threshold-based triggering of RVQoE reporting is triggered by AS layer.</w:t>
      </w:r>
    </w:p>
    <w:p w14:paraId="26610063" w14:textId="77777777" w:rsidR="00807352" w:rsidRPr="002B092E" w:rsidRDefault="00807352" w:rsidP="00807352">
      <w:pPr>
        <w:pStyle w:val="Doc-text2"/>
        <w:rPr>
          <w:i/>
          <w:iCs/>
        </w:rPr>
      </w:pPr>
      <w:r w:rsidRPr="002B092E">
        <w:rPr>
          <w:i/>
          <w:iCs/>
        </w:rPr>
        <w:t>Proposal 2:Low threshold and high threshold of buffer level can be configured for event triggered RVQoE.</w:t>
      </w:r>
    </w:p>
    <w:p w14:paraId="72588C49" w14:textId="77777777" w:rsidR="00807352" w:rsidRPr="00807352" w:rsidRDefault="00807352" w:rsidP="00807352">
      <w:pPr>
        <w:pStyle w:val="Doc-text2"/>
        <w:rPr>
          <w:i/>
          <w:iCs/>
          <w:highlight w:val="yellow"/>
        </w:rPr>
      </w:pPr>
      <w:r w:rsidRPr="00807352">
        <w:rPr>
          <w:i/>
          <w:iCs/>
          <w:highlight w:val="yellow"/>
        </w:rPr>
        <w:t>Proposal 3: RAN2 is kindly asked to discuss the following option of event-triggered RVQo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Option 2: A periodically reporting mechanism based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RVQoE reporting </w:t>
      </w:r>
    </w:p>
    <w:p w14:paraId="2F741B3E" w14:textId="43CCF49F" w:rsidR="001A11DA" w:rsidRDefault="00877C94" w:rsidP="001A11DA">
      <w:pPr>
        <w:pStyle w:val="Doc-title"/>
      </w:pPr>
      <w:hyperlink r:id="rId273"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Proposal 1: Send LS to ask SA4 whether application layer can always provide QoS flow ID(s) for the both metrics of Bufferlevel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Follow the same approach as in Rel-17. No need send an LS due to this</w:t>
      </w:r>
    </w:p>
    <w:p w14:paraId="1B9D3752" w14:textId="77777777" w:rsidR="00D82E82" w:rsidRPr="002B092E" w:rsidRDefault="00D82E82" w:rsidP="001B57F0">
      <w:pPr>
        <w:pStyle w:val="Doc-title"/>
      </w:pPr>
    </w:p>
    <w:p w14:paraId="7F4A4FD3" w14:textId="5C647494" w:rsidR="001B57F0" w:rsidRPr="002B092E" w:rsidRDefault="00877C94" w:rsidP="001B57F0">
      <w:pPr>
        <w:pStyle w:val="Doc-title"/>
      </w:pPr>
      <w:hyperlink r:id="rId274"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180332FB" w:rsidR="001B57F0" w:rsidRPr="002B092E" w:rsidRDefault="00877C94" w:rsidP="001B57F0">
      <w:pPr>
        <w:pStyle w:val="Doc-title"/>
      </w:pPr>
      <w:hyperlink r:id="rId275"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21568198" w:rsidR="001B57F0" w:rsidRPr="002B092E" w:rsidRDefault="00877C94" w:rsidP="001B57F0">
      <w:pPr>
        <w:pStyle w:val="Doc-title"/>
      </w:pPr>
      <w:hyperlink r:id="rId276"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1ADFA677" w:rsidR="001B57F0" w:rsidRPr="002B092E" w:rsidRDefault="00877C94" w:rsidP="001B57F0">
      <w:pPr>
        <w:pStyle w:val="Doc-title"/>
      </w:pPr>
      <w:hyperlink r:id="rId277"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357B5F55" w:rsidR="001B57F0" w:rsidRPr="002B092E" w:rsidRDefault="00877C94" w:rsidP="001B57F0">
      <w:pPr>
        <w:pStyle w:val="Doc-title"/>
      </w:pPr>
      <w:hyperlink r:id="rId278"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42E4C921" w:rsidR="001B57F0" w:rsidRPr="002B092E" w:rsidRDefault="00877C94" w:rsidP="006A7A91">
      <w:pPr>
        <w:pStyle w:val="Doc-title"/>
      </w:pPr>
      <w:hyperlink r:id="rId279"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Support of Qo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lastRenderedPageBreak/>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228F9412" w:rsidR="001B57F0" w:rsidRPr="002B092E" w:rsidRDefault="00877C94" w:rsidP="001B57F0">
      <w:pPr>
        <w:pStyle w:val="Doc-title"/>
      </w:pPr>
      <w:hyperlink r:id="rId280"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When there is only one SRB is configured, MN- and SN-associated QoE reports use the configured SRB without explicitly configuration for the configured SRB.</w:t>
      </w:r>
    </w:p>
    <w:p w14:paraId="6E9E6144" w14:textId="7403FDA5" w:rsidR="006E14B0" w:rsidRDefault="006E14B0" w:rsidP="00E43C0D">
      <w:pPr>
        <w:pStyle w:val="Doc-text2"/>
      </w:pPr>
      <w:r>
        <w:t>-</w:t>
      </w:r>
      <w:r>
        <w:tab/>
        <w:t>Ericsson thinks this is not in line with RAN3 agreement that MN has to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Samsung wonders if UE needs to be indicated which Qo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QC wonders if we need to do something special? Nokia thinks that for RVQoE UE should not store the report.</w:t>
      </w:r>
    </w:p>
    <w:p w14:paraId="24FFF617" w14:textId="55A49104" w:rsidR="0080636B" w:rsidRDefault="0080636B" w:rsidP="000A5CEE">
      <w:pPr>
        <w:pStyle w:val="Agreement"/>
      </w:pPr>
      <w:r>
        <w:t>I</w:t>
      </w:r>
      <w:r w:rsidR="000A5CEE">
        <w:t>n Rel-18, network always configures SRB usage for each QoE reporting explicitly.</w:t>
      </w:r>
      <w:r>
        <w:t xml:space="preserve"> </w:t>
      </w:r>
    </w:p>
    <w:p w14:paraId="628DA8C7" w14:textId="255C35B9" w:rsidR="000A5CEE" w:rsidRDefault="0080636B" w:rsidP="000A5CEE">
      <w:pPr>
        <w:pStyle w:val="Agreement"/>
      </w:pPr>
      <w:r>
        <w:t>If UL traffic arrives and the UE cannot send a QoE report because the configured SRB is not available, UE continues to store the report until the SRB is available or the Qo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RAN2 confirm that MN-associated and SN-associated Qo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RAN2 confirm that when MCE IP address is indicated by the QoE report forwarding request node, then the QoE forwarding node forwards received encapsulated QoE reports to MCE, otherwise, the QoE forwarding node forwards received encapsulated QoE reports to MCE Qo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7026438E" w:rsidR="001B57F0" w:rsidRPr="002B092E" w:rsidRDefault="00877C94" w:rsidP="001B57F0">
      <w:pPr>
        <w:pStyle w:val="Doc-title"/>
      </w:pPr>
      <w:hyperlink r:id="rId281" w:history="1">
        <w:r>
          <w:rPr>
            <w:rStyle w:val="Hyperlink"/>
          </w:rPr>
          <w:t>R2-230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RRC message to report QoE report associated with non-receiving RAN node</w:t>
      </w:r>
    </w:p>
    <w:p w14:paraId="7FC4BDCA" w14:textId="77777777" w:rsidR="00E43C0D" w:rsidRDefault="00E43C0D" w:rsidP="00E43C0D">
      <w:pPr>
        <w:pStyle w:val="Doc-text2"/>
        <w:rPr>
          <w:i/>
          <w:iCs/>
        </w:rPr>
      </w:pPr>
      <w:r w:rsidRPr="002B092E">
        <w:rPr>
          <w:i/>
          <w:iCs/>
        </w:rPr>
        <w:t>Proposal 1: For container based on QoE report associated with the non-receiving RAN node, use option 1 (i.e.MeasurementReportAppLayer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prefers to use </w:t>
      </w:r>
      <w:r w:rsidRPr="004030CE">
        <w:rPr>
          <w:i/>
          <w:iCs/>
        </w:rPr>
        <w:t>ULInformationTransferMRDC</w:t>
      </w:r>
      <w:r>
        <w:t xml:space="preserve"> since that is similar to legacy evem if the RAN3 decision does allow MN to forward reports directly to MCE. Thinks we cannot use this if we support EN-DC. ZTE agrees with QC. Thinks RAN3 has already agreed that receiving node can directly forward the measurements to MCE. Huawei also supports P1 because of RVQo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revisited if RAN3 decisions warrant something different for RVQoE.</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the RVQo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Default="0080636B" w:rsidP="00E43C0D">
      <w:pPr>
        <w:pStyle w:val="Doc-text2"/>
      </w:pPr>
    </w:p>
    <w:p w14:paraId="7B482F4B" w14:textId="26C6C08D" w:rsidR="009658D5" w:rsidRPr="009658D5" w:rsidRDefault="009658D5" w:rsidP="009658D5">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w:t>
      </w:r>
      <w:r>
        <w:rPr>
          <w:lang w:val="en-GB"/>
        </w:rPr>
        <w:t xml:space="preserve"> QoE in NR-DC</w:t>
      </w:r>
      <w:r w:rsidRPr="002B092E">
        <w:rPr>
          <w:lang w:val="en-GB"/>
        </w:rPr>
        <w:t xml:space="preserve"> </w:t>
      </w:r>
    </w:p>
    <w:p w14:paraId="7C738722" w14:textId="77777777" w:rsidR="00E43C0D" w:rsidRPr="002B092E" w:rsidRDefault="00E43C0D" w:rsidP="00E43C0D">
      <w:pPr>
        <w:pStyle w:val="Doc-text2"/>
        <w:rPr>
          <w:i/>
          <w:iCs/>
          <w:u w:val="single"/>
        </w:rPr>
      </w:pPr>
      <w:r w:rsidRPr="002B092E">
        <w:rPr>
          <w:i/>
          <w:iCs/>
          <w:u w:val="single"/>
        </w:rPr>
        <w:t>QoE handling during NR-DC mobility,</w:t>
      </w:r>
    </w:p>
    <w:p w14:paraId="771411CB" w14:textId="77777777" w:rsidR="00E43C0D" w:rsidRPr="002B092E" w:rsidRDefault="00E43C0D" w:rsidP="00E43C0D">
      <w:pPr>
        <w:pStyle w:val="Doc-text2"/>
        <w:rPr>
          <w:i/>
          <w:iCs/>
        </w:rPr>
      </w:pPr>
      <w:r w:rsidRPr="002B092E">
        <w:rPr>
          <w:i/>
          <w:iCs/>
        </w:rPr>
        <w:lastRenderedPageBreak/>
        <w:t>Proposal 3: When SCG is deactivated, UE keeps the Qo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Proposal 4: When SCG is deactivated, UE can be configured which Qo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QoE configurations which are not reconfigured to SRB4. </w:t>
      </w:r>
    </w:p>
    <w:p w14:paraId="37A01A72" w14:textId="77777777" w:rsidR="003E0A68" w:rsidRDefault="003E0A68" w:rsidP="00E43C0D">
      <w:pPr>
        <w:pStyle w:val="Doc-text2"/>
        <w:rPr>
          <w:i/>
          <w:iCs/>
        </w:rPr>
      </w:pPr>
    </w:p>
    <w:p w14:paraId="682E6693" w14:textId="0F851E91" w:rsidR="003E0A68" w:rsidRDefault="003E0A68" w:rsidP="00E43C0D">
      <w:pPr>
        <w:pStyle w:val="Doc-text2"/>
      </w:pPr>
      <w:r>
        <w:t>-</w:t>
      </w:r>
      <w:r>
        <w:tab/>
        <w:t xml:space="preserve">Ericsson thinks we should agree to P5. Nokia wonders when UE should send these reports? Will UE store the report and only then indicate to network when it has other data available. Samsung thinks network can </w:t>
      </w:r>
      <w:r w:rsidR="003A6BBA">
        <w:t>anyway</w:t>
      </w:r>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QoE.</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5: When SCG is deactivated, UE indicates data availability for SCG bearer if there is data available for those QoE configurations which are not reconfigured to SRB4 (no changes to Rel-17 mechanism).</w:t>
      </w:r>
    </w:p>
    <w:p w14:paraId="2B9634F4" w14:textId="77777777" w:rsidR="003E0A68" w:rsidRDefault="003E0A68" w:rsidP="00E43C0D">
      <w:pPr>
        <w:pStyle w:val="Doc-text2"/>
        <w:rPr>
          <w:i/>
          <w:iCs/>
        </w:rPr>
      </w:pPr>
    </w:p>
    <w:p w14:paraId="1FD793FB" w14:textId="51088130" w:rsidR="003A6BBA" w:rsidRDefault="003A6BBA" w:rsidP="00E43C0D">
      <w:pPr>
        <w:pStyle w:val="Doc-text2"/>
      </w:pPr>
      <w:r>
        <w:t>-</w:t>
      </w:r>
      <w:r>
        <w:tab/>
        <w:t>Chair comments that we need to decide whether NW configures everything or not.</w:t>
      </w:r>
    </w:p>
    <w:p w14:paraId="22A23EED" w14:textId="2C701CFD" w:rsidR="003A6BBA" w:rsidRDefault="003A6BBA" w:rsidP="00E43C0D">
      <w:pPr>
        <w:pStyle w:val="Doc-text2"/>
      </w:pPr>
      <w:r>
        <w:t>-</w:t>
      </w:r>
      <w:r>
        <w:tab/>
        <w:t>Ericsson thinks that for activation, this may not work. UE could indicate assistance on data for SRB5. Huawei thinks we can leave the configuration up to network implementation.</w:t>
      </w:r>
    </w:p>
    <w:p w14:paraId="122A4B55" w14:textId="24F8B36B" w:rsidR="003A6BBA" w:rsidRDefault="003A6BBA" w:rsidP="00E43C0D">
      <w:pPr>
        <w:pStyle w:val="Doc-text2"/>
      </w:pPr>
      <w:r>
        <w:t>-</w:t>
      </w:r>
      <w:r>
        <w:tab/>
        <w:t>Nokia agrees that for deactivation, it’s up to NW. But for activation, NW does not know UE needs SCG activation. We already agreed there is no RRC setup for only QoE. Huawei thinks it’s not a problem since NW just detects the overload and can decide whether to release or pause reporting. Nokia thinks this is different from pause since UE buffers the data. So how does UE send indication whether there is QoE data to be sent?</w:t>
      </w:r>
    </w:p>
    <w:p w14:paraId="5605AC90" w14:textId="3DFDF910" w:rsidR="003A6BBA" w:rsidRDefault="003A6BBA" w:rsidP="003A6BBA">
      <w:pPr>
        <w:pStyle w:val="Doc-text2"/>
      </w:pPr>
      <w:r>
        <w:t>-</w:t>
      </w:r>
      <w:r>
        <w:tab/>
        <w:t>Samsung thinks there are many reasons to deactivate SCG. It’s not useful to indicate SCG activation only for QoE. Ericsson thinks in legacy UE can tell the reason. Samsung agrees for Rel-17 but thinks for QoE, there is a periodicity for QoE reporting even though NW doesn’t know it. So NW can activate SCG for that periodically.</w:t>
      </w:r>
    </w:p>
    <w:p w14:paraId="6AF7F4D2" w14:textId="217E2CAA" w:rsidR="003A6BBA" w:rsidRDefault="003A6BBA" w:rsidP="003A6BBA">
      <w:pPr>
        <w:pStyle w:val="Doc-text2"/>
      </w:pPr>
      <w:r>
        <w:t>-</w:t>
      </w:r>
      <w:r>
        <w:tab/>
        <w:t>QC thinks we take the existing SCG activation as baseline and leave it up to NW what to do.</w:t>
      </w:r>
    </w:p>
    <w:p w14:paraId="0C329A25" w14:textId="77777777" w:rsidR="003A6BBA" w:rsidRDefault="003A6BBA" w:rsidP="003A6BBA">
      <w:pPr>
        <w:pStyle w:val="Doc-text2"/>
      </w:pPr>
    </w:p>
    <w:p w14:paraId="7A5AB116" w14:textId="49900353" w:rsidR="003A6BBA" w:rsidRDefault="003A6BBA" w:rsidP="003A6BBA">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4396D1E7" w14:textId="654219AB" w:rsidR="003A6BBA" w:rsidRDefault="003A6BBA" w:rsidP="003A6BBA">
      <w:pPr>
        <w:pStyle w:val="Agreement"/>
      </w:pPr>
      <w:r>
        <w:t>UE should not request to activate SCG only for the purpose of QoE reporting via SRB5. FFS for RVQoE reporting.</w:t>
      </w:r>
    </w:p>
    <w:p w14:paraId="20DCDD69" w14:textId="77777777" w:rsidR="003A6BBA" w:rsidRPr="003A6BBA" w:rsidRDefault="003A6BBA" w:rsidP="003A6BBA">
      <w:pPr>
        <w:pStyle w:val="Doc-text2"/>
      </w:pPr>
    </w:p>
    <w:p w14:paraId="3672EC49" w14:textId="77777777" w:rsidR="003E0A68" w:rsidRPr="002B092E" w:rsidRDefault="003E0A68" w:rsidP="00E43C0D">
      <w:pPr>
        <w:pStyle w:val="Doc-text2"/>
        <w:rPr>
          <w:i/>
          <w:iCs/>
        </w:rPr>
      </w:pPr>
    </w:p>
    <w:p w14:paraId="2A4C50F9" w14:textId="77777777" w:rsidR="00E43C0D" w:rsidRDefault="00E43C0D" w:rsidP="00E43C0D">
      <w:pPr>
        <w:pStyle w:val="Doc-text2"/>
        <w:rPr>
          <w:i/>
          <w:iCs/>
        </w:rPr>
      </w:pPr>
      <w:r w:rsidRPr="00C57047">
        <w:rPr>
          <w:i/>
          <w:iCs/>
          <w:highlight w:val="yellow"/>
        </w:rPr>
        <w:t>Proposal 6: When SN is released, UE is indicated which QoE configurations should be released or kept.</w:t>
      </w:r>
    </w:p>
    <w:p w14:paraId="64E90E34" w14:textId="77777777" w:rsidR="003A6BBA" w:rsidRDefault="003A6BBA" w:rsidP="00E43C0D">
      <w:pPr>
        <w:pStyle w:val="Doc-text2"/>
      </w:pPr>
    </w:p>
    <w:p w14:paraId="408E6FDF" w14:textId="4C8A261B" w:rsidR="003A6BBA" w:rsidRDefault="003A6BBA" w:rsidP="00E43C0D">
      <w:pPr>
        <w:pStyle w:val="Doc-text2"/>
      </w:pPr>
      <w:r>
        <w:t>-</w:t>
      </w:r>
      <w:r>
        <w:tab/>
        <w:t>Ericsson thinks there is procedure text to upper layers at normal release. Should have something similar here. QC agrees but the intention was that UE should be explicitly indicated which QoE configurations are released. Huawei agrees.</w:t>
      </w:r>
    </w:p>
    <w:p w14:paraId="28A9EA80" w14:textId="77777777" w:rsidR="003A6BBA" w:rsidRPr="002B092E" w:rsidRDefault="003A6BBA" w:rsidP="003A6BBA">
      <w:pPr>
        <w:pStyle w:val="Agreement"/>
        <w:numPr>
          <w:ilvl w:val="0"/>
          <w:numId w:val="0"/>
        </w:numPr>
      </w:pPr>
    </w:p>
    <w:p w14:paraId="1995F67C" w14:textId="224C2318" w:rsidR="003A6BBA" w:rsidRPr="003A6BBA" w:rsidRDefault="003A6BBA" w:rsidP="003A6BBA">
      <w:pPr>
        <w:pStyle w:val="Agreement"/>
      </w:pPr>
      <w:r w:rsidRPr="003A6BBA">
        <w:t>6: When SN is released, UE is indicated which QoE configurations should be released or kept. For released configurations, UE indicates the release to upper layers (as in Rel-17)</w:t>
      </w:r>
    </w:p>
    <w:p w14:paraId="33864215" w14:textId="77777777" w:rsidR="003A6BBA" w:rsidRDefault="003A6BBA" w:rsidP="00E43C0D">
      <w:pPr>
        <w:pStyle w:val="Doc-text2"/>
      </w:pPr>
    </w:p>
    <w:p w14:paraId="20AD051D" w14:textId="77777777" w:rsidR="003A6BBA" w:rsidRPr="003A6BBA" w:rsidRDefault="003A6BBA" w:rsidP="00E43C0D">
      <w:pPr>
        <w:pStyle w:val="Doc-text2"/>
      </w:pPr>
    </w:p>
    <w:p w14:paraId="4CCB1F79" w14:textId="77777777" w:rsidR="00E43C0D" w:rsidRPr="002B092E" w:rsidRDefault="00E43C0D" w:rsidP="00E43C0D">
      <w:pPr>
        <w:pStyle w:val="Doc-text2"/>
        <w:rPr>
          <w:i/>
          <w:iCs/>
        </w:rPr>
      </w:pPr>
      <w:r w:rsidRPr="002B092E">
        <w:rPr>
          <w:i/>
          <w:iCs/>
        </w:rPr>
        <w:t>Proposal 7: Existing SCG failure and recovery procedure are reused, i.e. SRB5 bearer and related QoE reporting are suspended During SCG failure and recovery.</w:t>
      </w:r>
    </w:p>
    <w:p w14:paraId="03A7469A" w14:textId="4B0228CC" w:rsidR="00E43C0D" w:rsidRPr="002B092E" w:rsidRDefault="00E43C0D" w:rsidP="00E43C0D">
      <w:pPr>
        <w:pStyle w:val="Doc-text2"/>
        <w:rPr>
          <w:i/>
          <w:iCs/>
        </w:rPr>
      </w:pPr>
      <w:r w:rsidRPr="002B092E">
        <w:rPr>
          <w:i/>
          <w:iCs/>
        </w:rPr>
        <w:t>Proposal 8: Existing MCG failure and recovery procedure are reused, SRB4 bearer and related QoE reporting are suspended During MCG failure and recovery</w:t>
      </w:r>
      <w:r w:rsidR="001B119E">
        <w:rPr>
          <w:i/>
          <w:iCs/>
        </w:rPr>
        <w:t>.</w:t>
      </w:r>
    </w:p>
    <w:p w14:paraId="27833595" w14:textId="48359782" w:rsidR="00E43C0D" w:rsidRDefault="00E43C0D" w:rsidP="00E43C0D">
      <w:pPr>
        <w:pStyle w:val="Doc-text2"/>
        <w:rPr>
          <w:i/>
          <w:iCs/>
        </w:rPr>
      </w:pPr>
    </w:p>
    <w:p w14:paraId="70CF9B0B" w14:textId="2CD10533" w:rsidR="00E55DBF" w:rsidRPr="00E55DBF" w:rsidRDefault="00E55DBF" w:rsidP="00E43C0D">
      <w:pPr>
        <w:pStyle w:val="Doc-text2"/>
      </w:pPr>
      <w:r>
        <w:t>-</w:t>
      </w:r>
      <w:r>
        <w:tab/>
        <w:t>Huawei agrees with P7 and P8.</w:t>
      </w:r>
    </w:p>
    <w:p w14:paraId="19CDD374" w14:textId="77777777" w:rsidR="00E55DBF" w:rsidRDefault="00E55DBF" w:rsidP="00E43C0D">
      <w:pPr>
        <w:pStyle w:val="Doc-text2"/>
        <w:rPr>
          <w:i/>
          <w:iCs/>
        </w:rPr>
      </w:pPr>
    </w:p>
    <w:p w14:paraId="2E6979D9" w14:textId="15ECB338" w:rsidR="00E55DBF" w:rsidRPr="002B092E" w:rsidRDefault="00E55DBF" w:rsidP="00E55DBF">
      <w:pPr>
        <w:pStyle w:val="Agreement"/>
      </w:pPr>
      <w:r w:rsidRPr="002B092E">
        <w:t>7: Existing SCG failure and recovery procedure are reused, i.e. SRB5 bearer and related QoE reporting are suspended During SCG failure and recovery.</w:t>
      </w:r>
    </w:p>
    <w:p w14:paraId="1F743780" w14:textId="34A421E4" w:rsidR="00E55DBF" w:rsidRPr="002B092E" w:rsidRDefault="00E55DBF" w:rsidP="00E55DBF">
      <w:pPr>
        <w:pStyle w:val="Agreement"/>
      </w:pPr>
      <w:r w:rsidRPr="002B092E">
        <w:t>8: Existing MCG failure and recovery procedure are reused, SRB4 bearer and related QoE reporting are suspended During MCG failure and recovery</w:t>
      </w:r>
      <w:r>
        <w:t>.</w:t>
      </w:r>
    </w:p>
    <w:p w14:paraId="01B42884" w14:textId="77777777" w:rsidR="00E55DBF" w:rsidRDefault="00E55DBF" w:rsidP="00E43C0D">
      <w:pPr>
        <w:pStyle w:val="Doc-text2"/>
        <w:rPr>
          <w:i/>
          <w:iCs/>
        </w:rPr>
      </w:pPr>
    </w:p>
    <w:p w14:paraId="75A0A1BB" w14:textId="77777777" w:rsidR="00E55DBF" w:rsidRPr="002B092E" w:rsidRDefault="00E55DBF" w:rsidP="00E43C0D">
      <w:pPr>
        <w:pStyle w:val="Doc-text2"/>
        <w:rPr>
          <w:i/>
          <w:iCs/>
        </w:rPr>
      </w:pPr>
    </w:p>
    <w:p w14:paraId="6FAB59B0" w14:textId="77777777" w:rsidR="00E43C0D" w:rsidRPr="002B092E" w:rsidRDefault="00E43C0D" w:rsidP="00E43C0D">
      <w:pPr>
        <w:pStyle w:val="Doc-text2"/>
        <w:rPr>
          <w:i/>
          <w:iCs/>
          <w:u w:val="single"/>
        </w:rPr>
      </w:pPr>
      <w:r w:rsidRPr="002B092E">
        <w:rPr>
          <w:i/>
          <w:iCs/>
          <w:u w:val="single"/>
        </w:rPr>
        <w:t>QoE reporting pause and resume in NR-DC,</w:t>
      </w:r>
    </w:p>
    <w:p w14:paraId="1B9C967F" w14:textId="77777777" w:rsidR="00E43C0D" w:rsidRDefault="00E43C0D" w:rsidP="00E43C0D">
      <w:pPr>
        <w:pStyle w:val="Doc-text2"/>
        <w:rPr>
          <w:i/>
          <w:iCs/>
          <w:highlight w:val="yellow"/>
        </w:rPr>
      </w:pPr>
      <w:r w:rsidRPr="00C57047">
        <w:rPr>
          <w:i/>
          <w:iCs/>
          <w:highlight w:val="yellow"/>
        </w:rPr>
        <w:t>Proposal 9: Per-leg based QoE reporting pause or resume is not introduced. That means if MN is overloaded and SN is not, QoE reporting can be changed to SRB5 (if configured), or vice versa.</w:t>
      </w:r>
    </w:p>
    <w:p w14:paraId="1766BF47" w14:textId="12E33276" w:rsidR="00E55DBF" w:rsidRPr="00E55DBF" w:rsidRDefault="00E55DBF" w:rsidP="00E43C0D">
      <w:pPr>
        <w:pStyle w:val="Doc-text2"/>
      </w:pPr>
      <w:r w:rsidRPr="00E55DBF">
        <w:t>-</w:t>
      </w:r>
      <w:r w:rsidRPr="00E55DBF">
        <w:tab/>
        <w:t xml:space="preserve">Huawei </w:t>
      </w:r>
      <w:r>
        <w:t>wonders what “per-leg based” means? QC clarifies that we wouldn’t support pausing for MN leg or SN leg. Would rather support Rel-17 mechanism of per-index puasing.</w:t>
      </w:r>
    </w:p>
    <w:p w14:paraId="25BA7446" w14:textId="0C9CA726" w:rsidR="00E55DBF" w:rsidRPr="00E55DBF" w:rsidRDefault="00E55DBF" w:rsidP="00E55DBF">
      <w:pPr>
        <w:pStyle w:val="Agreement"/>
      </w:pPr>
      <w:r w:rsidRPr="00E55DBF">
        <w:t>Do not change QoE pause/resume in Rel-18, i.e. pause/resume works based on QoE reporting IDs.</w:t>
      </w:r>
    </w:p>
    <w:p w14:paraId="54CB2B59" w14:textId="77777777" w:rsidR="00E55DBF" w:rsidRDefault="00E55DBF" w:rsidP="00E43C0D">
      <w:pPr>
        <w:pStyle w:val="Doc-text2"/>
        <w:rPr>
          <w:i/>
          <w:iCs/>
          <w:highlight w:val="yellow"/>
        </w:rPr>
      </w:pPr>
    </w:p>
    <w:p w14:paraId="002283D4" w14:textId="77777777" w:rsidR="00E55DBF" w:rsidRPr="00C57047" w:rsidRDefault="00E55DBF" w:rsidP="00E43C0D">
      <w:pPr>
        <w:pStyle w:val="Doc-text2"/>
        <w:rPr>
          <w:i/>
          <w:iCs/>
          <w:highlight w:val="yellow"/>
        </w:rPr>
      </w:pPr>
    </w:p>
    <w:p w14:paraId="61464CCB" w14:textId="77777777" w:rsidR="00E43C0D" w:rsidRPr="00C57047" w:rsidRDefault="00E43C0D" w:rsidP="00E43C0D">
      <w:pPr>
        <w:pStyle w:val="Doc-text2"/>
        <w:rPr>
          <w:i/>
          <w:iCs/>
          <w:highlight w:val="yellow"/>
        </w:rPr>
      </w:pPr>
      <w:r w:rsidRPr="00C57047">
        <w:rPr>
          <w:i/>
          <w:iCs/>
          <w:highlight w:val="yellow"/>
        </w:rPr>
        <w:t>Proposal 10: If both MN and SN are overloaded, network can indicate QoE reporting pause per QoE configuration to UE. It is left to RAN3 which RAN node sends the pause indication to the UE.</w:t>
      </w:r>
    </w:p>
    <w:p w14:paraId="60FCEC99" w14:textId="77777777" w:rsidR="00E43C0D" w:rsidRPr="002B092E" w:rsidRDefault="00E43C0D" w:rsidP="00E43C0D">
      <w:pPr>
        <w:pStyle w:val="Doc-text2"/>
        <w:rPr>
          <w:i/>
          <w:iCs/>
        </w:rPr>
      </w:pPr>
      <w:r w:rsidRPr="00C57047">
        <w:rPr>
          <w:i/>
          <w:iCs/>
          <w:highlight w:val="yellow"/>
        </w:rPr>
        <w:t>Proposal 11: When network indicates QoE reporting resume to UE, network can indicate which bearer is used when Qo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r w:rsidRPr="002B092E">
        <w:rPr>
          <w:i/>
          <w:iCs/>
          <w:u w:val="single"/>
        </w:rPr>
        <w:t>RVQoE reporting,</w:t>
      </w:r>
    </w:p>
    <w:p w14:paraId="1A6A51D8" w14:textId="3E463793" w:rsidR="00E43C0D" w:rsidRDefault="00E43C0D" w:rsidP="00E43C0D">
      <w:pPr>
        <w:pStyle w:val="Doc-text2"/>
        <w:rPr>
          <w:i/>
          <w:iCs/>
        </w:rPr>
      </w:pPr>
      <w:r w:rsidRPr="00C57047">
        <w:rPr>
          <w:i/>
          <w:iCs/>
          <w:highlight w:val="yellow"/>
        </w:rPr>
        <w:t>Proposal 12: RAN node should indicate which bearer should be used for RVQoE reporting per QoE configuration.</w:t>
      </w:r>
    </w:p>
    <w:p w14:paraId="552AD384" w14:textId="134D7686" w:rsidR="00E55DBF" w:rsidRDefault="00E55DBF" w:rsidP="00E43C0D">
      <w:pPr>
        <w:pStyle w:val="Doc-text2"/>
      </w:pPr>
      <w:r>
        <w:t>-</w:t>
      </w:r>
      <w:r>
        <w:tab/>
        <w:t>Nokia thinks this is still discussed in RAN3.</w:t>
      </w:r>
    </w:p>
    <w:p w14:paraId="34D1E742" w14:textId="0667CEDE" w:rsidR="00E55DBF" w:rsidRPr="00E55DBF" w:rsidRDefault="00E55DBF" w:rsidP="00E55DBF">
      <w:pPr>
        <w:pStyle w:val="Agreement"/>
      </w:pPr>
      <w:r>
        <w:t xml:space="preserve">Wait for RAN3 </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479A2ADA" w:rsidR="00821121" w:rsidRPr="002B092E" w:rsidRDefault="00877C94" w:rsidP="00821121">
      <w:pPr>
        <w:pStyle w:val="Doc-title"/>
      </w:pPr>
      <w:hyperlink r:id="rId282"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Reusing existing DC procedures for Qo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A MeasurementReportAppLayer message to the SN can be sent embedded in ULInformationTransferMRDC to the MN.</w:t>
      </w:r>
    </w:p>
    <w:p w14:paraId="448D918C" w14:textId="77777777" w:rsidR="00821121" w:rsidRPr="002B092E" w:rsidRDefault="00821121" w:rsidP="00821121">
      <w:pPr>
        <w:pStyle w:val="Doc-text2"/>
        <w:rPr>
          <w:i/>
          <w:iCs/>
        </w:rPr>
      </w:pPr>
      <w:r w:rsidRPr="002B092E">
        <w:rPr>
          <w:i/>
          <w:iCs/>
        </w:rPr>
        <w:t>Proposal 2</w:t>
      </w:r>
      <w:r w:rsidRPr="002B092E">
        <w:rPr>
          <w:i/>
          <w:iCs/>
        </w:rPr>
        <w:tab/>
        <w:t>ULInformationTransferMRDC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A reporting instruction is provided for each RRC QoE configuration, i.e. per measConfigAppLayerId, in rel-18.</w:t>
      </w:r>
    </w:p>
    <w:p w14:paraId="0284FD0C" w14:textId="77777777" w:rsidR="00821121" w:rsidRPr="002B092E" w:rsidRDefault="00821121" w:rsidP="00821121">
      <w:pPr>
        <w:pStyle w:val="Doc-text2"/>
        <w:rPr>
          <w:i/>
          <w:iCs/>
        </w:rPr>
      </w:pPr>
      <w:r w:rsidRPr="002B092E">
        <w:rPr>
          <w:i/>
          <w:iCs/>
        </w:rPr>
        <w:t>Proposal 4</w:t>
      </w:r>
      <w:r w:rsidRPr="002B092E">
        <w:rPr>
          <w:i/>
          <w:iCs/>
        </w:rPr>
        <w:tab/>
        <w:t>The RRC reporting instruction for QoE reporting can include the options:  - report to MN via SRB4,  - report to SN transparently via SRB4, and  - report to SN directly via SRB5.</w:t>
      </w:r>
    </w:p>
    <w:p w14:paraId="42EC6D7B" w14:textId="77777777" w:rsidR="00821121" w:rsidRPr="00410F54" w:rsidRDefault="00821121" w:rsidP="00821121">
      <w:pPr>
        <w:pStyle w:val="Doc-text2"/>
        <w:rPr>
          <w:i/>
          <w:iCs/>
        </w:rPr>
      </w:pPr>
      <w:r w:rsidRPr="00410F54">
        <w:rPr>
          <w:i/>
          <w:iCs/>
        </w:rPr>
        <w:t>Proposal 5</w:t>
      </w:r>
      <w:r w:rsidRPr="00410F54">
        <w:rPr>
          <w:i/>
          <w:iCs/>
        </w:rPr>
        <w:tab/>
        <w:t>QoE configurations configured by the SN are released in the UE when the SCG is released.</w:t>
      </w:r>
    </w:p>
    <w:p w14:paraId="0330E367" w14:textId="77777777" w:rsidR="00821121" w:rsidRPr="00410F54" w:rsidRDefault="00821121" w:rsidP="00821121">
      <w:pPr>
        <w:pStyle w:val="Doc-text2"/>
        <w:rPr>
          <w:i/>
          <w:iCs/>
        </w:rPr>
      </w:pPr>
      <w:r w:rsidRPr="00410F54">
        <w:rPr>
          <w:i/>
          <w:iCs/>
        </w:rPr>
        <w:t>Proposal 6</w:t>
      </w:r>
      <w:r w:rsidRPr="00410F54">
        <w:rPr>
          <w:i/>
          <w:iCs/>
        </w:rPr>
        <w:tab/>
        <w:t>A UE can be configured to, upon SN release, send the unsent SN QoE reports to the MN.</w:t>
      </w:r>
    </w:p>
    <w:p w14:paraId="05909720" w14:textId="77777777" w:rsidR="00821121" w:rsidRPr="002B092E" w:rsidRDefault="00821121" w:rsidP="00821121">
      <w:pPr>
        <w:pStyle w:val="Doc-text2"/>
        <w:rPr>
          <w:i/>
          <w:iCs/>
        </w:rPr>
      </w:pPr>
      <w:r w:rsidRPr="00410F54">
        <w:rPr>
          <w:i/>
          <w:iCs/>
        </w:rPr>
        <w:t>Proposal 7</w:t>
      </w:r>
      <w:r w:rsidRPr="00410F54">
        <w:rPr>
          <w:i/>
          <w:iCs/>
        </w:rPr>
        <w:tab/>
        <w:t>The UE sends a UEAssistanceInformation message indicating that it has UL data to</w:t>
      </w:r>
      <w:r w:rsidRPr="002B092E">
        <w:rPr>
          <w:i/>
          <w:iCs/>
        </w:rPr>
        <w:t xml:space="preserve"> send (according to existing procedures), if the SCG is deactivated when the UE has a Qo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The UE can indicate in UEAssistanceInformation that it has a Qo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0E38D043" w:rsidR="00E43C0D" w:rsidRPr="00D43DF4" w:rsidRDefault="00877C94" w:rsidP="00D43DF4">
      <w:pPr>
        <w:pStyle w:val="Doc-title"/>
      </w:pPr>
      <w:hyperlink r:id="rId283"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622873EC" w:rsidR="001B57F0" w:rsidRPr="002B092E" w:rsidRDefault="00877C94" w:rsidP="001B57F0">
      <w:pPr>
        <w:pStyle w:val="Doc-title"/>
      </w:pPr>
      <w:hyperlink r:id="rId284"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74BD9EF3" w:rsidR="001B57F0" w:rsidRPr="002B092E" w:rsidRDefault="00877C94" w:rsidP="001B57F0">
      <w:pPr>
        <w:pStyle w:val="Doc-title"/>
      </w:pPr>
      <w:hyperlink r:id="rId285"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47294A8D" w:rsidR="001B57F0" w:rsidRPr="002B092E" w:rsidRDefault="00877C94" w:rsidP="001B57F0">
      <w:pPr>
        <w:pStyle w:val="Doc-title"/>
      </w:pPr>
      <w:hyperlink r:id="rId286"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58FA9BA1" w:rsidR="001B57F0" w:rsidRPr="002B092E" w:rsidRDefault="00877C94" w:rsidP="001B57F0">
      <w:pPr>
        <w:pStyle w:val="Doc-title"/>
      </w:pPr>
      <w:hyperlink r:id="rId287"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717A4538" w:rsidR="001B57F0" w:rsidRPr="002B092E" w:rsidRDefault="00877C94" w:rsidP="001B57F0">
      <w:pPr>
        <w:pStyle w:val="Doc-title"/>
      </w:pPr>
      <w:hyperlink r:id="rId288"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11FB064E" w:rsidR="001B57F0" w:rsidRPr="002B092E" w:rsidRDefault="00877C94" w:rsidP="001B57F0">
      <w:pPr>
        <w:pStyle w:val="Doc-title"/>
      </w:pPr>
      <w:hyperlink r:id="rId289"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6AEC15BC" w:rsidR="001B57F0" w:rsidRPr="002B092E" w:rsidRDefault="00877C94" w:rsidP="006A7A91">
      <w:pPr>
        <w:pStyle w:val="Doc-title"/>
      </w:pPr>
      <w:hyperlink r:id="rId290"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lastRenderedPageBreak/>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QoE </w:t>
      </w:r>
    </w:p>
    <w:p w14:paraId="2005E1F4" w14:textId="4A084062" w:rsidR="00E43C0D" w:rsidRPr="002B092E" w:rsidRDefault="00877C94" w:rsidP="00E43C0D">
      <w:pPr>
        <w:pStyle w:val="Doc-title"/>
      </w:pPr>
      <w:hyperlink r:id="rId291"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MBS Qo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Proposal 2: Wait for SA4's reply LS for RAN3 on other MBS QoE relating UE capability.</w:t>
      </w:r>
    </w:p>
    <w:p w14:paraId="2DB97A2F" w14:textId="77777777" w:rsidR="00E43C0D" w:rsidRPr="002B092E" w:rsidRDefault="00E43C0D" w:rsidP="00E43C0D">
      <w:pPr>
        <w:pStyle w:val="Doc-text2"/>
        <w:rPr>
          <w:i/>
          <w:iCs/>
        </w:rPr>
      </w:pPr>
      <w:r w:rsidRPr="002B092E">
        <w:rPr>
          <w:i/>
          <w:iCs/>
        </w:rPr>
        <w:t>Proposal 3: Reuse 64KB AS buffer size for paused QoE for MBS QoE in RRC_IDLE/RRC_INACTIVE.</w:t>
      </w:r>
    </w:p>
    <w:p w14:paraId="3F912707" w14:textId="77777777" w:rsidR="00E43C0D" w:rsidRPr="002B092E" w:rsidRDefault="00E43C0D" w:rsidP="00E43C0D">
      <w:pPr>
        <w:pStyle w:val="Doc-text2"/>
        <w:rPr>
          <w:i/>
          <w:iCs/>
        </w:rPr>
      </w:pPr>
      <w:r w:rsidRPr="002B092E">
        <w:rPr>
          <w:i/>
          <w:iCs/>
          <w:highlight w:val="yellow"/>
        </w:rPr>
        <w:t>Proposal 4: Introduce an optional UE capability for QoE in RRC_IDLE/RRC_INACTIVE indicates whether UE support extra AS buffer size for Qo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Event-triggered RVQoE aspect:</w:t>
      </w:r>
    </w:p>
    <w:p w14:paraId="2CA9BBC8" w14:textId="77777777" w:rsidR="00E43C0D" w:rsidRDefault="00E43C0D" w:rsidP="00E43C0D">
      <w:pPr>
        <w:pStyle w:val="Doc-text2"/>
        <w:rPr>
          <w:i/>
          <w:iCs/>
        </w:rPr>
      </w:pPr>
      <w:r w:rsidRPr="002B092E">
        <w:rPr>
          <w:i/>
          <w:iCs/>
        </w:rPr>
        <w:t>Proposal 5: Introduce an optional UE capability for event triggered RVQoE indicates whether UE AS layer supports to buffer level threshold triggering mechanism.</w:t>
      </w:r>
    </w:p>
    <w:p w14:paraId="5E8E9C29" w14:textId="77777777" w:rsidR="00410F54" w:rsidRPr="002B092E" w:rsidRDefault="00410F54" w:rsidP="00E43C0D">
      <w:pPr>
        <w:pStyle w:val="Doc-text2"/>
        <w:rPr>
          <w:i/>
          <w:iCs/>
        </w:rPr>
      </w:pPr>
    </w:p>
    <w:p w14:paraId="6985F14E" w14:textId="50D7145A" w:rsidR="001B57F0" w:rsidRPr="002B092E" w:rsidRDefault="00877C94" w:rsidP="001B57F0">
      <w:pPr>
        <w:pStyle w:val="Doc-title"/>
      </w:pPr>
      <w:hyperlink r:id="rId292"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UE capabilities on IDLE/Inactive state QoE</w:t>
      </w:r>
    </w:p>
    <w:p w14:paraId="504533EB" w14:textId="77777777" w:rsidR="0094535F" w:rsidRPr="002B092E" w:rsidRDefault="0094535F" w:rsidP="0094535F">
      <w:pPr>
        <w:pStyle w:val="Doc-text2"/>
        <w:rPr>
          <w:i/>
          <w:iCs/>
        </w:rPr>
      </w:pPr>
      <w:r w:rsidRPr="002B092E">
        <w:rPr>
          <w:i/>
          <w:iCs/>
        </w:rPr>
        <w:t>Proposal 1</w:t>
      </w:r>
      <w:r w:rsidRPr="002B092E">
        <w:rPr>
          <w:i/>
          <w:iCs/>
        </w:rPr>
        <w:tab/>
        <w:t>Introduce UE capability of supporting Qo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UE can report capability of supporting IDLE and Inactive state Qo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Waiting for SA4/SA5 feedback on whether to introduce UE capability of supporting CONNECTED state Qo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UE is required to buffer 64KB size for QoE data if the UE supports QoE collection for IDLE and Inactive state .</w:t>
      </w:r>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RAN2 assume to introduce independent UE capabilities of supporting 128KB i.e. 256KB, 512KB buffer size. Send LS to SA4 to confirm the UE capabilites .</w:t>
      </w:r>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UE capabilities on NR-DC QoE</w:t>
      </w:r>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parameter .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Introduce UE capability of supporting SRB5 for QoE reporting with radio access capability parameters .</w:t>
      </w:r>
    </w:p>
    <w:p w14:paraId="23BFC92C" w14:textId="77777777" w:rsidR="0094535F" w:rsidRPr="002B092E" w:rsidRDefault="0094535F" w:rsidP="0094535F">
      <w:pPr>
        <w:pStyle w:val="Doc-text2"/>
        <w:rPr>
          <w:i/>
          <w:iCs/>
        </w:rPr>
      </w:pPr>
      <w:r w:rsidRPr="002B092E">
        <w:rPr>
          <w:i/>
          <w:iCs/>
        </w:rPr>
        <w:t>Proposal 8</w:t>
      </w:r>
      <w:r w:rsidRPr="002B092E">
        <w:rPr>
          <w:i/>
          <w:iCs/>
        </w:rPr>
        <w:tab/>
        <w:t>It is FFS on other NR-DC Qo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RAN2 assumes it is optional to report QoS Flow ID when reporting RVQoE measurements .</w:t>
      </w:r>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Send LS to SA4 to check the following UE capabilities</w:t>
      </w:r>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38475095" w:rsidR="0094535F" w:rsidRPr="002B092E" w:rsidRDefault="00877C94" w:rsidP="0094535F">
      <w:pPr>
        <w:pStyle w:val="Doc-title"/>
      </w:pPr>
      <w:hyperlink r:id="rId293"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In existing procedures, a target node may end up having incorrect Qo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lastRenderedPageBreak/>
        <w:t>Proposal 2</w:t>
      </w:r>
      <w:r w:rsidRPr="002B092E">
        <w:rPr>
          <w:i/>
          <w:iCs/>
          <w:highlight w:val="yellow"/>
        </w:rPr>
        <w:tab/>
        <w:t>Define a new per UE bit for support of QoE measurements in RRC_IDLE/RRC_INACTIVE. A UE supporting this feature shall also support a minimum memory size of 512 kBytes for storing of Qo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Define a new per UE bit for support of storing of QoE reports up to 1024 kBytes.</w:t>
      </w:r>
    </w:p>
    <w:p w14:paraId="64DA9DF6" w14:textId="77777777" w:rsidR="0094535F" w:rsidRPr="002B092E" w:rsidRDefault="0094535F" w:rsidP="0094535F">
      <w:pPr>
        <w:pStyle w:val="Doc-text2"/>
        <w:rPr>
          <w:i/>
          <w:iCs/>
        </w:rPr>
      </w:pPr>
      <w:r w:rsidRPr="002B092E">
        <w:rPr>
          <w:i/>
          <w:iCs/>
        </w:rPr>
        <w:t>Proposal 4</w:t>
      </w:r>
      <w:r w:rsidRPr="002B092E">
        <w:rPr>
          <w:i/>
          <w:iCs/>
        </w:rPr>
        <w:tab/>
        <w:t>Define a new UE capability bit for support of QoE measurements in NR-DC.</w:t>
      </w:r>
    </w:p>
    <w:p w14:paraId="31EAE380" w14:textId="77777777" w:rsidR="0094535F" w:rsidRDefault="0094535F" w:rsidP="0094535F">
      <w:pPr>
        <w:pStyle w:val="Doc-text2"/>
      </w:pPr>
    </w:p>
    <w:p w14:paraId="422D854B" w14:textId="77777777" w:rsidR="00C010DF" w:rsidRDefault="00C010DF" w:rsidP="0094535F">
      <w:pPr>
        <w:pStyle w:val="Doc-text2"/>
      </w:pPr>
    </w:p>
    <w:p w14:paraId="54AFA891" w14:textId="2526A124" w:rsidR="00C010DF" w:rsidRDefault="00C010DF" w:rsidP="0094535F">
      <w:pPr>
        <w:pStyle w:val="Doc-text2"/>
      </w:pPr>
      <w:r>
        <w:t>MBS QoE in IDLE/INACTIVE</w:t>
      </w:r>
    </w:p>
    <w:p w14:paraId="1A063626" w14:textId="77777777" w:rsidR="00C010DF" w:rsidRDefault="00C010DF" w:rsidP="00C010DF">
      <w:pPr>
        <w:pStyle w:val="Doc-text2"/>
        <w:rPr>
          <w:i/>
          <w:iCs/>
        </w:rPr>
      </w:pPr>
      <w:r w:rsidRPr="00C010DF">
        <w:rPr>
          <w:i/>
          <w:iCs/>
        </w:rPr>
        <w:t>Proposal 1: Introduce an independent UE capability indicating whether UE can perform QMC in RRC_IDLE and RRC_INACTIVE.</w:t>
      </w:r>
    </w:p>
    <w:p w14:paraId="664298F3" w14:textId="417D5107" w:rsidR="00C010DF" w:rsidRDefault="00C010DF" w:rsidP="00C010DF">
      <w:pPr>
        <w:pStyle w:val="Doc-text2"/>
      </w:pPr>
      <w:r w:rsidRPr="00C010DF">
        <w:t>-</w:t>
      </w:r>
      <w:r w:rsidRPr="00C010DF">
        <w:tab/>
        <w:t>Samsung</w:t>
      </w:r>
      <w:r>
        <w:t xml:space="preserve"> wonders whether there would be different capabilities for IDLE/INACTIVE and CONNECTED or just one? CMCC clarifies there would be a separate capability for CONNECTED.</w:t>
      </w:r>
    </w:p>
    <w:p w14:paraId="5D8C3323" w14:textId="6BECF0A4" w:rsidR="00C010DF" w:rsidRDefault="00C010DF" w:rsidP="00C010DF">
      <w:pPr>
        <w:pStyle w:val="Doc-text2"/>
      </w:pPr>
      <w:r>
        <w:t>-</w:t>
      </w:r>
      <w:r>
        <w:tab/>
        <w:t>QC thinks a capability is needed for UE selection. Is not sure about CONNECTED since this depends on the service type usage and is up to SA5. Huawei agrees.</w:t>
      </w:r>
    </w:p>
    <w:p w14:paraId="590809AB" w14:textId="7B6E35AC" w:rsidR="00C010DF" w:rsidRDefault="00C010DF" w:rsidP="00C010DF">
      <w:pPr>
        <w:pStyle w:val="Agreement"/>
      </w:pPr>
      <w:r w:rsidRPr="00C010DF">
        <w:t xml:space="preserve">1: Introduce an UE capability indicating whether UE can perform </w:t>
      </w:r>
      <w:r>
        <w:t xml:space="preserve">MBS QoE </w:t>
      </w:r>
      <w:r w:rsidRPr="00C010DF">
        <w:t>in RRC_IDLE and RRC_INACTIVE.</w:t>
      </w:r>
      <w:r>
        <w:t xml:space="preserve"> FFS whether the same capability can be used for MBS QoE in RRC_CONNECTED.</w:t>
      </w:r>
    </w:p>
    <w:p w14:paraId="7241FA0E" w14:textId="77777777" w:rsidR="00C010DF" w:rsidRDefault="00C010DF" w:rsidP="00C010DF">
      <w:pPr>
        <w:pStyle w:val="Doc-text2"/>
        <w:ind w:left="0" w:firstLine="0"/>
      </w:pPr>
    </w:p>
    <w:p w14:paraId="1A4B1A04" w14:textId="77777777" w:rsidR="00C010DF" w:rsidRPr="00C010DF" w:rsidRDefault="00C010DF" w:rsidP="0094535F">
      <w:pPr>
        <w:pStyle w:val="Doc-text2"/>
      </w:pPr>
    </w:p>
    <w:p w14:paraId="701D513D" w14:textId="77777777" w:rsidR="00C010DF" w:rsidRDefault="00C010DF" w:rsidP="00C010DF">
      <w:pPr>
        <w:pStyle w:val="Doc-text2"/>
        <w:rPr>
          <w:i/>
          <w:iCs/>
        </w:rPr>
      </w:pPr>
      <w:r w:rsidRPr="00C010DF">
        <w:rPr>
          <w:i/>
          <w:iCs/>
        </w:rPr>
        <w:t>Proposal 4: Introduce an optional UE capability for QoE in RRC_IDLE/RRC_INACTIVE indicates whether UE support extra AS buffer size for QoE in RRC_IDLE/RRC_INACTIVE. 256KB can be a baseline.</w:t>
      </w:r>
    </w:p>
    <w:p w14:paraId="0938D47C" w14:textId="27198DCF" w:rsidR="00C010DF" w:rsidRPr="00C010DF" w:rsidRDefault="00C010DF" w:rsidP="00C010DF">
      <w:pPr>
        <w:pStyle w:val="Doc-text2"/>
      </w:pPr>
      <w:r>
        <w:t>-</w:t>
      </w:r>
      <w:r>
        <w:tab/>
        <w:t>Lenovo thinks there are different values but can accept &gt;64 kB if it’s justified. How are the values calculated, i.e. what are the assumptions on what UE has to support? QC thinks it’s not easy to evaluate the minimum size so would like the 64 kB as minimum size. Also thinks for RedCap or IOT the buffer size is important. Lenovo agrees it’s not easy but at least we had some numbers from SA4. Whether these are realistic or can be discussed but at least we need to agree on the assumptions and can verify those from SA4.</w:t>
      </w:r>
    </w:p>
    <w:p w14:paraId="77F1A69E" w14:textId="77777777" w:rsidR="00C010DF" w:rsidRDefault="00C010DF" w:rsidP="00C010DF">
      <w:pPr>
        <w:pStyle w:val="Doc-text2"/>
        <w:rPr>
          <w:i/>
          <w:iCs/>
        </w:rPr>
      </w:pPr>
    </w:p>
    <w:p w14:paraId="7DD1980F" w14:textId="77777777" w:rsidR="00C010DF" w:rsidRPr="00773C33" w:rsidRDefault="00C010DF" w:rsidP="00C010DF">
      <w:pPr>
        <w:spacing w:after="120"/>
        <w:jc w:val="both"/>
        <w:rPr>
          <w:b/>
          <w:bCs/>
        </w:rPr>
      </w:pPr>
      <w:r w:rsidRPr="00773C33">
        <w:rPr>
          <w:b/>
          <w:bCs/>
        </w:rPr>
        <w:t>Table 1</w:t>
      </w:r>
      <w:r>
        <w:rPr>
          <w:b/>
          <w:bCs/>
        </w:rPr>
        <w:t>: Exemplary QMC scenarios for MBS broadcast services in RRC_ID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367"/>
        <w:gridCol w:w="1985"/>
        <w:gridCol w:w="1417"/>
        <w:gridCol w:w="1134"/>
        <w:gridCol w:w="2268"/>
      </w:tblGrid>
      <w:tr w:rsidR="00C010DF" w14:paraId="328AF97D" w14:textId="77777777" w:rsidTr="00672E7E">
        <w:tc>
          <w:tcPr>
            <w:tcW w:w="442" w:type="dxa"/>
            <w:shd w:val="clear" w:color="auto" w:fill="D5DCE4"/>
          </w:tcPr>
          <w:p w14:paraId="6CC3739A" w14:textId="77777777" w:rsidR="00C010DF" w:rsidRDefault="00C010DF" w:rsidP="00672E7E">
            <w:pPr>
              <w:rPr>
                <w:b/>
                <w:bCs/>
              </w:rPr>
            </w:pPr>
            <w:r>
              <w:rPr>
                <w:b/>
                <w:bCs/>
              </w:rPr>
              <w:t>#</w:t>
            </w:r>
          </w:p>
        </w:tc>
        <w:tc>
          <w:tcPr>
            <w:tcW w:w="1367" w:type="dxa"/>
            <w:shd w:val="clear" w:color="auto" w:fill="D5DCE4"/>
          </w:tcPr>
          <w:p w14:paraId="2136DA67" w14:textId="77777777" w:rsidR="00C010DF" w:rsidRDefault="00C010DF" w:rsidP="00672E7E">
            <w:pPr>
              <w:rPr>
                <w:b/>
                <w:bCs/>
              </w:rPr>
            </w:pPr>
            <w:r>
              <w:rPr>
                <w:b/>
                <w:bCs/>
              </w:rPr>
              <w:t>#QoE configs</w:t>
            </w:r>
          </w:p>
        </w:tc>
        <w:tc>
          <w:tcPr>
            <w:tcW w:w="1985" w:type="dxa"/>
            <w:shd w:val="clear" w:color="auto" w:fill="D5DCE4"/>
          </w:tcPr>
          <w:p w14:paraId="506553D8" w14:textId="77777777" w:rsidR="00C010DF" w:rsidRDefault="00C010DF" w:rsidP="00672E7E">
            <w:pPr>
              <w:rPr>
                <w:b/>
                <w:bCs/>
              </w:rPr>
            </w:pPr>
            <w:r>
              <w:rPr>
                <w:b/>
                <w:bCs/>
              </w:rPr>
              <w:t>Size of QoE report per QoE config</w:t>
            </w:r>
          </w:p>
        </w:tc>
        <w:tc>
          <w:tcPr>
            <w:tcW w:w="1417" w:type="dxa"/>
            <w:shd w:val="clear" w:color="auto" w:fill="D5DCE4"/>
          </w:tcPr>
          <w:p w14:paraId="5A4E68AC" w14:textId="77777777" w:rsidR="00C010DF" w:rsidRDefault="00C010DF" w:rsidP="00672E7E">
            <w:pPr>
              <w:rPr>
                <w:b/>
                <w:bCs/>
              </w:rPr>
            </w:pPr>
            <w:r>
              <w:rPr>
                <w:b/>
                <w:bCs/>
              </w:rPr>
              <w:t>Reporting interval</w:t>
            </w:r>
          </w:p>
        </w:tc>
        <w:tc>
          <w:tcPr>
            <w:tcW w:w="1134" w:type="dxa"/>
            <w:shd w:val="clear" w:color="auto" w:fill="D5DCE4"/>
          </w:tcPr>
          <w:p w14:paraId="0D127B35" w14:textId="77777777" w:rsidR="00C010DF" w:rsidRDefault="00C010DF" w:rsidP="00672E7E">
            <w:pPr>
              <w:rPr>
                <w:b/>
                <w:bCs/>
              </w:rPr>
            </w:pPr>
            <w:r>
              <w:rPr>
                <w:b/>
                <w:bCs/>
              </w:rPr>
              <w:t>QMC duration</w:t>
            </w:r>
          </w:p>
        </w:tc>
        <w:tc>
          <w:tcPr>
            <w:tcW w:w="2268" w:type="dxa"/>
            <w:shd w:val="clear" w:color="auto" w:fill="D5DCE4"/>
          </w:tcPr>
          <w:p w14:paraId="190D693D" w14:textId="77777777" w:rsidR="00C010DF" w:rsidRDefault="00C010DF" w:rsidP="00672E7E">
            <w:pPr>
              <w:rPr>
                <w:b/>
                <w:bCs/>
              </w:rPr>
            </w:pPr>
            <w:r>
              <w:rPr>
                <w:b/>
                <w:bCs/>
              </w:rPr>
              <w:t>Total size of generated QoE reports</w:t>
            </w:r>
          </w:p>
        </w:tc>
      </w:tr>
      <w:tr w:rsidR="00C010DF" w14:paraId="7F3AD514" w14:textId="77777777" w:rsidTr="00672E7E">
        <w:tc>
          <w:tcPr>
            <w:tcW w:w="442" w:type="dxa"/>
            <w:shd w:val="clear" w:color="auto" w:fill="auto"/>
          </w:tcPr>
          <w:p w14:paraId="18921052" w14:textId="77777777" w:rsidR="00C010DF" w:rsidRDefault="00C010DF" w:rsidP="00672E7E">
            <w:pPr>
              <w:jc w:val="both"/>
            </w:pPr>
            <w:r>
              <w:t>1</w:t>
            </w:r>
          </w:p>
        </w:tc>
        <w:tc>
          <w:tcPr>
            <w:tcW w:w="1367" w:type="dxa"/>
            <w:shd w:val="clear" w:color="auto" w:fill="auto"/>
          </w:tcPr>
          <w:p w14:paraId="3688E073" w14:textId="77777777" w:rsidR="00C010DF" w:rsidRDefault="00C010DF" w:rsidP="00672E7E">
            <w:pPr>
              <w:jc w:val="both"/>
            </w:pPr>
            <w:r>
              <w:t>1</w:t>
            </w:r>
          </w:p>
        </w:tc>
        <w:tc>
          <w:tcPr>
            <w:tcW w:w="1985" w:type="dxa"/>
            <w:shd w:val="clear" w:color="auto" w:fill="auto"/>
          </w:tcPr>
          <w:p w14:paraId="3C175A45" w14:textId="77777777" w:rsidR="00C010DF" w:rsidRDefault="00C010DF" w:rsidP="00672E7E">
            <w:pPr>
              <w:jc w:val="both"/>
            </w:pPr>
            <w:r>
              <w:t>2 kBytes</w:t>
            </w:r>
          </w:p>
        </w:tc>
        <w:tc>
          <w:tcPr>
            <w:tcW w:w="1417" w:type="dxa"/>
            <w:shd w:val="clear" w:color="auto" w:fill="auto"/>
          </w:tcPr>
          <w:p w14:paraId="66EECF46" w14:textId="77777777" w:rsidR="00C010DF" w:rsidRDefault="00C010DF" w:rsidP="00672E7E">
            <w:pPr>
              <w:jc w:val="both"/>
            </w:pPr>
            <w:r>
              <w:t>10min</w:t>
            </w:r>
          </w:p>
        </w:tc>
        <w:tc>
          <w:tcPr>
            <w:tcW w:w="1134" w:type="dxa"/>
            <w:shd w:val="clear" w:color="auto" w:fill="auto"/>
          </w:tcPr>
          <w:p w14:paraId="729291D5" w14:textId="77777777" w:rsidR="00C010DF" w:rsidRDefault="00C010DF" w:rsidP="00672E7E">
            <w:pPr>
              <w:jc w:val="both"/>
            </w:pPr>
            <w:r>
              <w:t>1 hour</w:t>
            </w:r>
          </w:p>
        </w:tc>
        <w:tc>
          <w:tcPr>
            <w:tcW w:w="2268" w:type="dxa"/>
            <w:shd w:val="clear" w:color="auto" w:fill="auto"/>
          </w:tcPr>
          <w:p w14:paraId="7BF19DAC" w14:textId="77777777" w:rsidR="00C010DF" w:rsidRDefault="00C010DF" w:rsidP="00672E7E">
            <w:pPr>
              <w:jc w:val="both"/>
            </w:pPr>
            <w:r>
              <w:t>12 kB</w:t>
            </w:r>
          </w:p>
        </w:tc>
      </w:tr>
      <w:tr w:rsidR="00C010DF" w14:paraId="57BE2C5E" w14:textId="77777777" w:rsidTr="00672E7E">
        <w:tc>
          <w:tcPr>
            <w:tcW w:w="442" w:type="dxa"/>
            <w:shd w:val="clear" w:color="auto" w:fill="auto"/>
          </w:tcPr>
          <w:p w14:paraId="0F0D5B60" w14:textId="77777777" w:rsidR="00C010DF" w:rsidRDefault="00C010DF" w:rsidP="00672E7E">
            <w:pPr>
              <w:jc w:val="both"/>
            </w:pPr>
            <w:r>
              <w:t>2</w:t>
            </w:r>
          </w:p>
        </w:tc>
        <w:tc>
          <w:tcPr>
            <w:tcW w:w="1367" w:type="dxa"/>
            <w:shd w:val="clear" w:color="auto" w:fill="auto"/>
          </w:tcPr>
          <w:p w14:paraId="0E773623" w14:textId="77777777" w:rsidR="00C010DF" w:rsidRDefault="00C010DF" w:rsidP="00672E7E">
            <w:pPr>
              <w:jc w:val="both"/>
            </w:pPr>
            <w:r>
              <w:t>1</w:t>
            </w:r>
          </w:p>
        </w:tc>
        <w:tc>
          <w:tcPr>
            <w:tcW w:w="1985" w:type="dxa"/>
            <w:shd w:val="clear" w:color="auto" w:fill="auto"/>
          </w:tcPr>
          <w:p w14:paraId="0E64A267" w14:textId="77777777" w:rsidR="00C010DF" w:rsidRDefault="00C010DF" w:rsidP="00672E7E">
            <w:pPr>
              <w:jc w:val="both"/>
            </w:pPr>
            <w:r>
              <w:t>18 kBytes</w:t>
            </w:r>
          </w:p>
        </w:tc>
        <w:tc>
          <w:tcPr>
            <w:tcW w:w="1417" w:type="dxa"/>
            <w:shd w:val="clear" w:color="auto" w:fill="auto"/>
          </w:tcPr>
          <w:p w14:paraId="45B6FA0C" w14:textId="77777777" w:rsidR="00C010DF" w:rsidRDefault="00C010DF" w:rsidP="00672E7E">
            <w:pPr>
              <w:jc w:val="both"/>
            </w:pPr>
            <w:r>
              <w:t>10min</w:t>
            </w:r>
          </w:p>
        </w:tc>
        <w:tc>
          <w:tcPr>
            <w:tcW w:w="1134" w:type="dxa"/>
            <w:shd w:val="clear" w:color="auto" w:fill="auto"/>
          </w:tcPr>
          <w:p w14:paraId="17A373C8" w14:textId="77777777" w:rsidR="00C010DF" w:rsidRDefault="00C010DF" w:rsidP="00672E7E">
            <w:pPr>
              <w:jc w:val="both"/>
            </w:pPr>
            <w:r>
              <w:t>1 hour</w:t>
            </w:r>
          </w:p>
        </w:tc>
        <w:tc>
          <w:tcPr>
            <w:tcW w:w="2268" w:type="dxa"/>
            <w:shd w:val="clear" w:color="auto" w:fill="auto"/>
          </w:tcPr>
          <w:p w14:paraId="749D75D4" w14:textId="77777777" w:rsidR="00C010DF" w:rsidRDefault="00C010DF" w:rsidP="00672E7E">
            <w:pPr>
              <w:jc w:val="both"/>
            </w:pPr>
            <w:r>
              <w:t>108 kB</w:t>
            </w:r>
          </w:p>
        </w:tc>
      </w:tr>
      <w:tr w:rsidR="00C010DF" w14:paraId="2640ADD7" w14:textId="77777777" w:rsidTr="00672E7E">
        <w:tc>
          <w:tcPr>
            <w:tcW w:w="442" w:type="dxa"/>
            <w:shd w:val="clear" w:color="auto" w:fill="auto"/>
          </w:tcPr>
          <w:p w14:paraId="35B8F0C9" w14:textId="77777777" w:rsidR="00C010DF" w:rsidRDefault="00C010DF" w:rsidP="00672E7E">
            <w:pPr>
              <w:jc w:val="both"/>
            </w:pPr>
            <w:r>
              <w:t>3</w:t>
            </w:r>
          </w:p>
        </w:tc>
        <w:tc>
          <w:tcPr>
            <w:tcW w:w="1367" w:type="dxa"/>
            <w:shd w:val="clear" w:color="auto" w:fill="auto"/>
          </w:tcPr>
          <w:p w14:paraId="12FA124F" w14:textId="77777777" w:rsidR="00C010DF" w:rsidRDefault="00C010DF" w:rsidP="00672E7E">
            <w:pPr>
              <w:jc w:val="both"/>
            </w:pPr>
            <w:r>
              <w:t>4</w:t>
            </w:r>
          </w:p>
        </w:tc>
        <w:tc>
          <w:tcPr>
            <w:tcW w:w="1985" w:type="dxa"/>
            <w:shd w:val="clear" w:color="auto" w:fill="auto"/>
          </w:tcPr>
          <w:p w14:paraId="1E9D1886" w14:textId="77777777" w:rsidR="00C010DF" w:rsidRDefault="00C010DF" w:rsidP="00672E7E">
            <w:pPr>
              <w:jc w:val="both"/>
            </w:pPr>
            <w:r>
              <w:t>2 kBytes</w:t>
            </w:r>
          </w:p>
        </w:tc>
        <w:tc>
          <w:tcPr>
            <w:tcW w:w="1417" w:type="dxa"/>
            <w:shd w:val="clear" w:color="auto" w:fill="auto"/>
          </w:tcPr>
          <w:p w14:paraId="0BC28C86" w14:textId="77777777" w:rsidR="00C010DF" w:rsidRDefault="00C010DF" w:rsidP="00672E7E">
            <w:pPr>
              <w:jc w:val="both"/>
            </w:pPr>
            <w:r>
              <w:t>10min</w:t>
            </w:r>
          </w:p>
        </w:tc>
        <w:tc>
          <w:tcPr>
            <w:tcW w:w="1134" w:type="dxa"/>
            <w:shd w:val="clear" w:color="auto" w:fill="auto"/>
          </w:tcPr>
          <w:p w14:paraId="41959ADD" w14:textId="77777777" w:rsidR="00C010DF" w:rsidRDefault="00C010DF" w:rsidP="00672E7E">
            <w:pPr>
              <w:jc w:val="both"/>
            </w:pPr>
            <w:r>
              <w:t>1 hour</w:t>
            </w:r>
          </w:p>
        </w:tc>
        <w:tc>
          <w:tcPr>
            <w:tcW w:w="2268" w:type="dxa"/>
            <w:shd w:val="clear" w:color="auto" w:fill="auto"/>
          </w:tcPr>
          <w:p w14:paraId="2362F43E" w14:textId="77777777" w:rsidR="00C010DF" w:rsidRDefault="00C010DF" w:rsidP="00672E7E">
            <w:pPr>
              <w:jc w:val="both"/>
            </w:pPr>
            <w:r>
              <w:t>48 kB</w:t>
            </w:r>
          </w:p>
        </w:tc>
      </w:tr>
      <w:tr w:rsidR="00C010DF" w14:paraId="42E83142" w14:textId="77777777" w:rsidTr="00672E7E">
        <w:tc>
          <w:tcPr>
            <w:tcW w:w="442" w:type="dxa"/>
            <w:shd w:val="clear" w:color="auto" w:fill="auto"/>
          </w:tcPr>
          <w:p w14:paraId="1A59D73E" w14:textId="77777777" w:rsidR="00C010DF" w:rsidRDefault="00C010DF" w:rsidP="00672E7E">
            <w:pPr>
              <w:jc w:val="both"/>
            </w:pPr>
            <w:r>
              <w:t>4</w:t>
            </w:r>
          </w:p>
        </w:tc>
        <w:tc>
          <w:tcPr>
            <w:tcW w:w="1367" w:type="dxa"/>
            <w:shd w:val="clear" w:color="auto" w:fill="auto"/>
          </w:tcPr>
          <w:p w14:paraId="03A3199A" w14:textId="77777777" w:rsidR="00C010DF" w:rsidRDefault="00C010DF" w:rsidP="00672E7E">
            <w:pPr>
              <w:jc w:val="both"/>
            </w:pPr>
            <w:r>
              <w:t>4</w:t>
            </w:r>
          </w:p>
        </w:tc>
        <w:tc>
          <w:tcPr>
            <w:tcW w:w="1985" w:type="dxa"/>
            <w:shd w:val="clear" w:color="auto" w:fill="auto"/>
          </w:tcPr>
          <w:p w14:paraId="2319E5A4" w14:textId="77777777" w:rsidR="00C010DF" w:rsidRDefault="00C010DF" w:rsidP="00672E7E">
            <w:pPr>
              <w:jc w:val="both"/>
            </w:pPr>
            <w:r>
              <w:t>18 kBytes</w:t>
            </w:r>
          </w:p>
        </w:tc>
        <w:tc>
          <w:tcPr>
            <w:tcW w:w="1417" w:type="dxa"/>
            <w:shd w:val="clear" w:color="auto" w:fill="auto"/>
          </w:tcPr>
          <w:p w14:paraId="338B7D00" w14:textId="77777777" w:rsidR="00C010DF" w:rsidRDefault="00C010DF" w:rsidP="00672E7E">
            <w:pPr>
              <w:jc w:val="both"/>
            </w:pPr>
            <w:r>
              <w:t>10min</w:t>
            </w:r>
          </w:p>
        </w:tc>
        <w:tc>
          <w:tcPr>
            <w:tcW w:w="1134" w:type="dxa"/>
            <w:shd w:val="clear" w:color="auto" w:fill="auto"/>
          </w:tcPr>
          <w:p w14:paraId="09473A3A" w14:textId="77777777" w:rsidR="00C010DF" w:rsidRDefault="00C010DF" w:rsidP="00672E7E">
            <w:pPr>
              <w:jc w:val="both"/>
            </w:pPr>
            <w:r>
              <w:t>1 hour</w:t>
            </w:r>
          </w:p>
        </w:tc>
        <w:tc>
          <w:tcPr>
            <w:tcW w:w="2268" w:type="dxa"/>
            <w:shd w:val="clear" w:color="auto" w:fill="auto"/>
          </w:tcPr>
          <w:p w14:paraId="0C9172A7" w14:textId="77777777" w:rsidR="00C010DF" w:rsidRDefault="00C010DF" w:rsidP="00672E7E">
            <w:pPr>
              <w:jc w:val="both"/>
            </w:pPr>
            <w:r>
              <w:t>432 kB</w:t>
            </w:r>
          </w:p>
        </w:tc>
      </w:tr>
      <w:tr w:rsidR="00C010DF" w14:paraId="4959C4FC" w14:textId="77777777" w:rsidTr="00672E7E">
        <w:tc>
          <w:tcPr>
            <w:tcW w:w="442" w:type="dxa"/>
            <w:shd w:val="clear" w:color="auto" w:fill="auto"/>
          </w:tcPr>
          <w:p w14:paraId="60B67A7B" w14:textId="77777777" w:rsidR="00C010DF" w:rsidRDefault="00C010DF" w:rsidP="00672E7E">
            <w:pPr>
              <w:jc w:val="both"/>
            </w:pPr>
            <w:r>
              <w:t>5</w:t>
            </w:r>
          </w:p>
        </w:tc>
        <w:tc>
          <w:tcPr>
            <w:tcW w:w="1367" w:type="dxa"/>
            <w:shd w:val="clear" w:color="auto" w:fill="auto"/>
          </w:tcPr>
          <w:p w14:paraId="5385A1CA" w14:textId="77777777" w:rsidR="00C010DF" w:rsidRDefault="00C010DF" w:rsidP="00672E7E">
            <w:pPr>
              <w:jc w:val="both"/>
            </w:pPr>
            <w:r>
              <w:t>8</w:t>
            </w:r>
          </w:p>
        </w:tc>
        <w:tc>
          <w:tcPr>
            <w:tcW w:w="1985" w:type="dxa"/>
            <w:shd w:val="clear" w:color="auto" w:fill="auto"/>
          </w:tcPr>
          <w:p w14:paraId="489CABCF" w14:textId="77777777" w:rsidR="00C010DF" w:rsidRDefault="00C010DF" w:rsidP="00672E7E">
            <w:pPr>
              <w:jc w:val="both"/>
            </w:pPr>
            <w:r>
              <w:t>2 kBytes</w:t>
            </w:r>
          </w:p>
        </w:tc>
        <w:tc>
          <w:tcPr>
            <w:tcW w:w="1417" w:type="dxa"/>
            <w:shd w:val="clear" w:color="auto" w:fill="auto"/>
          </w:tcPr>
          <w:p w14:paraId="3D77ED7B" w14:textId="77777777" w:rsidR="00C010DF" w:rsidRDefault="00C010DF" w:rsidP="00672E7E">
            <w:pPr>
              <w:jc w:val="both"/>
            </w:pPr>
            <w:r>
              <w:t>10min</w:t>
            </w:r>
          </w:p>
        </w:tc>
        <w:tc>
          <w:tcPr>
            <w:tcW w:w="1134" w:type="dxa"/>
            <w:shd w:val="clear" w:color="auto" w:fill="auto"/>
          </w:tcPr>
          <w:p w14:paraId="3CDE53E3" w14:textId="77777777" w:rsidR="00C010DF" w:rsidRDefault="00C010DF" w:rsidP="00672E7E">
            <w:pPr>
              <w:jc w:val="both"/>
            </w:pPr>
            <w:r>
              <w:t>1 hour</w:t>
            </w:r>
          </w:p>
        </w:tc>
        <w:tc>
          <w:tcPr>
            <w:tcW w:w="2268" w:type="dxa"/>
            <w:shd w:val="clear" w:color="auto" w:fill="auto"/>
          </w:tcPr>
          <w:p w14:paraId="3844FAE4" w14:textId="77777777" w:rsidR="00C010DF" w:rsidRDefault="00C010DF" w:rsidP="00672E7E">
            <w:pPr>
              <w:jc w:val="both"/>
            </w:pPr>
            <w:r>
              <w:t>96 kB</w:t>
            </w:r>
          </w:p>
        </w:tc>
      </w:tr>
      <w:tr w:rsidR="00C010DF" w14:paraId="1D9A2495" w14:textId="77777777" w:rsidTr="00672E7E">
        <w:tc>
          <w:tcPr>
            <w:tcW w:w="442" w:type="dxa"/>
            <w:shd w:val="clear" w:color="auto" w:fill="auto"/>
          </w:tcPr>
          <w:p w14:paraId="13E6CE51" w14:textId="77777777" w:rsidR="00C010DF" w:rsidRDefault="00C010DF" w:rsidP="00672E7E">
            <w:pPr>
              <w:jc w:val="both"/>
            </w:pPr>
            <w:r>
              <w:t>6</w:t>
            </w:r>
          </w:p>
        </w:tc>
        <w:tc>
          <w:tcPr>
            <w:tcW w:w="1367" w:type="dxa"/>
            <w:shd w:val="clear" w:color="auto" w:fill="auto"/>
          </w:tcPr>
          <w:p w14:paraId="1885B9F1" w14:textId="77777777" w:rsidR="00C010DF" w:rsidRDefault="00C010DF" w:rsidP="00672E7E">
            <w:pPr>
              <w:jc w:val="both"/>
            </w:pPr>
            <w:r>
              <w:t>8</w:t>
            </w:r>
          </w:p>
        </w:tc>
        <w:tc>
          <w:tcPr>
            <w:tcW w:w="1985" w:type="dxa"/>
            <w:shd w:val="clear" w:color="auto" w:fill="auto"/>
          </w:tcPr>
          <w:p w14:paraId="5D3B1516" w14:textId="77777777" w:rsidR="00C010DF" w:rsidRDefault="00C010DF" w:rsidP="00672E7E">
            <w:pPr>
              <w:jc w:val="both"/>
            </w:pPr>
            <w:r>
              <w:t>18 kBytes</w:t>
            </w:r>
          </w:p>
        </w:tc>
        <w:tc>
          <w:tcPr>
            <w:tcW w:w="1417" w:type="dxa"/>
            <w:shd w:val="clear" w:color="auto" w:fill="auto"/>
          </w:tcPr>
          <w:p w14:paraId="3EA4D239" w14:textId="77777777" w:rsidR="00C010DF" w:rsidRDefault="00C010DF" w:rsidP="00672E7E">
            <w:pPr>
              <w:jc w:val="both"/>
            </w:pPr>
            <w:r>
              <w:t>10min</w:t>
            </w:r>
          </w:p>
        </w:tc>
        <w:tc>
          <w:tcPr>
            <w:tcW w:w="1134" w:type="dxa"/>
            <w:shd w:val="clear" w:color="auto" w:fill="auto"/>
          </w:tcPr>
          <w:p w14:paraId="54219764" w14:textId="77777777" w:rsidR="00C010DF" w:rsidRDefault="00C010DF" w:rsidP="00672E7E">
            <w:pPr>
              <w:jc w:val="both"/>
            </w:pPr>
            <w:r>
              <w:t>1 hour</w:t>
            </w:r>
          </w:p>
        </w:tc>
        <w:tc>
          <w:tcPr>
            <w:tcW w:w="2268" w:type="dxa"/>
            <w:shd w:val="clear" w:color="auto" w:fill="auto"/>
          </w:tcPr>
          <w:p w14:paraId="27B9CA7F" w14:textId="77777777" w:rsidR="00C010DF" w:rsidRDefault="00C010DF" w:rsidP="00672E7E">
            <w:pPr>
              <w:jc w:val="both"/>
            </w:pPr>
            <w:r>
              <w:t>864 kB</w:t>
            </w:r>
          </w:p>
        </w:tc>
      </w:tr>
      <w:tr w:rsidR="00C010DF" w14:paraId="0EECC002" w14:textId="77777777" w:rsidTr="00672E7E">
        <w:tc>
          <w:tcPr>
            <w:tcW w:w="442" w:type="dxa"/>
            <w:shd w:val="clear" w:color="auto" w:fill="auto"/>
          </w:tcPr>
          <w:p w14:paraId="3D7A35AE" w14:textId="77777777" w:rsidR="00C010DF" w:rsidRDefault="00C010DF" w:rsidP="00672E7E">
            <w:pPr>
              <w:jc w:val="both"/>
            </w:pPr>
            <w:r>
              <w:t>7</w:t>
            </w:r>
          </w:p>
        </w:tc>
        <w:tc>
          <w:tcPr>
            <w:tcW w:w="1367" w:type="dxa"/>
            <w:shd w:val="clear" w:color="auto" w:fill="auto"/>
          </w:tcPr>
          <w:p w14:paraId="146A2DFA" w14:textId="77777777" w:rsidR="00C010DF" w:rsidRDefault="00C010DF" w:rsidP="00672E7E">
            <w:pPr>
              <w:jc w:val="both"/>
            </w:pPr>
            <w:r>
              <w:t>16</w:t>
            </w:r>
          </w:p>
        </w:tc>
        <w:tc>
          <w:tcPr>
            <w:tcW w:w="1985" w:type="dxa"/>
            <w:shd w:val="clear" w:color="auto" w:fill="auto"/>
          </w:tcPr>
          <w:p w14:paraId="48729A86" w14:textId="77777777" w:rsidR="00C010DF" w:rsidRDefault="00C010DF" w:rsidP="00672E7E">
            <w:pPr>
              <w:jc w:val="both"/>
            </w:pPr>
            <w:r>
              <w:t>2 kBytes</w:t>
            </w:r>
          </w:p>
        </w:tc>
        <w:tc>
          <w:tcPr>
            <w:tcW w:w="1417" w:type="dxa"/>
            <w:shd w:val="clear" w:color="auto" w:fill="auto"/>
          </w:tcPr>
          <w:p w14:paraId="6F9EE430" w14:textId="77777777" w:rsidR="00C010DF" w:rsidRDefault="00C010DF" w:rsidP="00672E7E">
            <w:pPr>
              <w:jc w:val="both"/>
            </w:pPr>
            <w:r>
              <w:t>10min</w:t>
            </w:r>
          </w:p>
        </w:tc>
        <w:tc>
          <w:tcPr>
            <w:tcW w:w="1134" w:type="dxa"/>
            <w:shd w:val="clear" w:color="auto" w:fill="auto"/>
          </w:tcPr>
          <w:p w14:paraId="3DA4F9A7" w14:textId="77777777" w:rsidR="00C010DF" w:rsidRDefault="00C010DF" w:rsidP="00672E7E">
            <w:pPr>
              <w:jc w:val="both"/>
            </w:pPr>
            <w:r>
              <w:t>1 hour</w:t>
            </w:r>
          </w:p>
        </w:tc>
        <w:tc>
          <w:tcPr>
            <w:tcW w:w="2268" w:type="dxa"/>
            <w:shd w:val="clear" w:color="auto" w:fill="auto"/>
          </w:tcPr>
          <w:p w14:paraId="7D0A4B03" w14:textId="77777777" w:rsidR="00C010DF" w:rsidRDefault="00C010DF" w:rsidP="00672E7E">
            <w:pPr>
              <w:jc w:val="both"/>
            </w:pPr>
            <w:r>
              <w:t>192 kB</w:t>
            </w:r>
          </w:p>
        </w:tc>
      </w:tr>
      <w:tr w:rsidR="00C010DF" w14:paraId="653E0FCB" w14:textId="77777777" w:rsidTr="00672E7E">
        <w:tc>
          <w:tcPr>
            <w:tcW w:w="442" w:type="dxa"/>
            <w:shd w:val="clear" w:color="auto" w:fill="auto"/>
          </w:tcPr>
          <w:p w14:paraId="2B8EC167" w14:textId="77777777" w:rsidR="00C010DF" w:rsidRDefault="00C010DF" w:rsidP="00672E7E">
            <w:pPr>
              <w:jc w:val="both"/>
            </w:pPr>
            <w:r>
              <w:t>8</w:t>
            </w:r>
          </w:p>
        </w:tc>
        <w:tc>
          <w:tcPr>
            <w:tcW w:w="1367" w:type="dxa"/>
            <w:shd w:val="clear" w:color="auto" w:fill="auto"/>
          </w:tcPr>
          <w:p w14:paraId="1E9E5A7F" w14:textId="77777777" w:rsidR="00C010DF" w:rsidRDefault="00C010DF" w:rsidP="00672E7E">
            <w:pPr>
              <w:jc w:val="both"/>
            </w:pPr>
            <w:r>
              <w:t>16</w:t>
            </w:r>
          </w:p>
        </w:tc>
        <w:tc>
          <w:tcPr>
            <w:tcW w:w="1985" w:type="dxa"/>
            <w:shd w:val="clear" w:color="auto" w:fill="auto"/>
          </w:tcPr>
          <w:p w14:paraId="3C0277F4" w14:textId="77777777" w:rsidR="00C010DF" w:rsidRDefault="00C010DF" w:rsidP="00672E7E">
            <w:pPr>
              <w:jc w:val="both"/>
            </w:pPr>
            <w:r>
              <w:t>18 kBytes</w:t>
            </w:r>
          </w:p>
        </w:tc>
        <w:tc>
          <w:tcPr>
            <w:tcW w:w="1417" w:type="dxa"/>
            <w:shd w:val="clear" w:color="auto" w:fill="auto"/>
          </w:tcPr>
          <w:p w14:paraId="45C09FDC" w14:textId="77777777" w:rsidR="00C010DF" w:rsidRDefault="00C010DF" w:rsidP="00672E7E">
            <w:pPr>
              <w:jc w:val="both"/>
            </w:pPr>
            <w:r>
              <w:t>10min</w:t>
            </w:r>
          </w:p>
        </w:tc>
        <w:tc>
          <w:tcPr>
            <w:tcW w:w="1134" w:type="dxa"/>
            <w:shd w:val="clear" w:color="auto" w:fill="auto"/>
          </w:tcPr>
          <w:p w14:paraId="09C19B0F" w14:textId="77777777" w:rsidR="00C010DF" w:rsidRDefault="00C010DF" w:rsidP="00672E7E">
            <w:pPr>
              <w:jc w:val="both"/>
            </w:pPr>
            <w:r>
              <w:t>1 hour</w:t>
            </w:r>
          </w:p>
        </w:tc>
        <w:tc>
          <w:tcPr>
            <w:tcW w:w="2268" w:type="dxa"/>
            <w:shd w:val="clear" w:color="auto" w:fill="auto"/>
          </w:tcPr>
          <w:p w14:paraId="636643A5" w14:textId="77777777" w:rsidR="00C010DF" w:rsidRDefault="00C010DF" w:rsidP="00672E7E">
            <w:pPr>
              <w:jc w:val="both"/>
            </w:pPr>
            <w:r>
              <w:t>1728 kB</w:t>
            </w:r>
          </w:p>
        </w:tc>
      </w:tr>
    </w:tbl>
    <w:p w14:paraId="6415781D" w14:textId="77777777" w:rsidR="00C010DF" w:rsidRDefault="00C010DF" w:rsidP="00C010DF">
      <w:pPr>
        <w:pStyle w:val="Doc-text2"/>
        <w:rPr>
          <w:i/>
          <w:iCs/>
        </w:rPr>
      </w:pPr>
    </w:p>
    <w:p w14:paraId="17B505F2" w14:textId="696633F5" w:rsidR="004E616D" w:rsidRDefault="004E616D" w:rsidP="00C010DF">
      <w:pPr>
        <w:pStyle w:val="Doc-text2"/>
      </w:pPr>
      <w:r>
        <w:t>-</w:t>
      </w:r>
      <w:r>
        <w:tab/>
        <w:t>Huawei thinks we could converge to 64 kB as the basic capability. Ericsson thinks 64 kB is not sufficient since that might not even allow 1 QoE configuration in some cases. At least 128 kB would be better. Samsung thinks most UEs can anyway support more than 64 kB but that’s the safest minimum value. CMCC thinks QoE configuration could last up to 48h so prefers large enough buffer. Lenovo thinks 64 kB doesn’t still tell what exactly UE supports. Lenovo thinks allowing a value range would make most sense. QC thinks buffer size is very sensitive for RedCap UEs. That’s why 64 kB should be the minimum value. Apple agrees.</w:t>
      </w:r>
    </w:p>
    <w:p w14:paraId="5465457F" w14:textId="1C9E279C" w:rsidR="004E616D" w:rsidRDefault="004E616D" w:rsidP="00C010DF">
      <w:pPr>
        <w:pStyle w:val="Doc-text2"/>
      </w:pPr>
      <w:r>
        <w:t>-</w:t>
      </w:r>
      <w:r>
        <w:tab/>
        <w:t>Nokia wonders if this buffer is additional for the Rel-17 QoE or shared with it? Huawei thinks we need to agree to this.</w:t>
      </w:r>
      <w:r w:rsidR="00B77489">
        <w:t xml:space="preserve"> QC thinks it should be shared. Rel-17 is only for the paused reports.</w:t>
      </w:r>
    </w:p>
    <w:p w14:paraId="32EC1AA4" w14:textId="12F417E1" w:rsidR="004E616D" w:rsidRPr="004E616D" w:rsidRDefault="004E616D" w:rsidP="004E616D">
      <w:pPr>
        <w:pStyle w:val="Agreement"/>
      </w:pPr>
      <w:r>
        <w:t>Introduce a UE capability for the supported buffer size. It is conditionally mandatory if UE supports MBS QoE. The range is from 64 kB to 1024 kB (exact values can be discussed in RRC running CR discussion).</w:t>
      </w:r>
      <w:r w:rsidR="00B77489">
        <w:t xml:space="preserve"> FFS whether this is shared or additional to the Rel-17 buffer size requirement.</w:t>
      </w:r>
    </w:p>
    <w:p w14:paraId="747313F5" w14:textId="77777777" w:rsidR="00C010DF" w:rsidRPr="00C010DF" w:rsidRDefault="00C010DF" w:rsidP="00C010DF">
      <w:pPr>
        <w:pStyle w:val="Doc-text2"/>
        <w:rPr>
          <w:i/>
          <w:iCs/>
        </w:rPr>
      </w:pPr>
    </w:p>
    <w:p w14:paraId="56B40A14" w14:textId="77777777" w:rsidR="00C010DF" w:rsidRPr="002B092E" w:rsidRDefault="00C010DF" w:rsidP="00C010DF">
      <w:pPr>
        <w:pStyle w:val="Doc-text2"/>
        <w:rPr>
          <w:i/>
          <w:iCs/>
        </w:rPr>
      </w:pPr>
      <w:r w:rsidRPr="00C010DF">
        <w:rPr>
          <w:i/>
          <w:iCs/>
        </w:rPr>
        <w:t>Proposal 4</w:t>
      </w:r>
      <w:r w:rsidRPr="00C010DF">
        <w:rPr>
          <w:i/>
          <w:iCs/>
        </w:rPr>
        <w:tab/>
        <w:t>Define a new UE capability bit for support of QoE measurements in NR-DC.</w:t>
      </w:r>
    </w:p>
    <w:p w14:paraId="3DF4B700" w14:textId="77777777" w:rsidR="00C010DF" w:rsidRPr="002B092E" w:rsidRDefault="00C010DF" w:rsidP="0094535F">
      <w:pPr>
        <w:pStyle w:val="Doc-text2"/>
      </w:pPr>
    </w:p>
    <w:p w14:paraId="7CC9BF4D" w14:textId="77777777" w:rsidR="0094535F" w:rsidRPr="002B092E" w:rsidRDefault="0094535F" w:rsidP="0094535F">
      <w:pPr>
        <w:pStyle w:val="Doc-text2"/>
        <w:rPr>
          <w:i/>
          <w:iCs/>
        </w:rPr>
      </w:pPr>
    </w:p>
    <w:p w14:paraId="28A9F04F" w14:textId="68465CC7" w:rsidR="001B57F0" w:rsidRPr="002B092E" w:rsidRDefault="00877C94" w:rsidP="001B57F0">
      <w:pPr>
        <w:pStyle w:val="Doc-title"/>
      </w:pPr>
      <w:hyperlink r:id="rId294"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14EC8869" w:rsidR="001B57F0" w:rsidRPr="002B092E" w:rsidRDefault="00877C94" w:rsidP="001B57F0">
      <w:pPr>
        <w:pStyle w:val="Doc-title"/>
      </w:pPr>
      <w:hyperlink r:id="rId295"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1FA590D3" w:rsidR="001B57F0" w:rsidRPr="002B092E" w:rsidRDefault="00877C94" w:rsidP="001B57F0">
      <w:pPr>
        <w:pStyle w:val="Doc-title"/>
      </w:pPr>
      <w:hyperlink r:id="rId296"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635E09F0" w:rsidR="001B57F0" w:rsidRPr="002B092E" w:rsidRDefault="00877C94" w:rsidP="001B57F0">
      <w:pPr>
        <w:pStyle w:val="Doc-title"/>
      </w:pPr>
      <w:hyperlink r:id="rId297"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01224D84" w:rsidR="001B57F0" w:rsidRPr="002B092E" w:rsidRDefault="00877C94" w:rsidP="001B57F0">
      <w:pPr>
        <w:pStyle w:val="Doc-title"/>
      </w:pPr>
      <w:hyperlink r:id="rId298"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299"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05CAC0B4" w:rsidR="001B57F0" w:rsidRPr="002B092E" w:rsidRDefault="00877C94" w:rsidP="001B57F0">
      <w:pPr>
        <w:pStyle w:val="Doc-title"/>
      </w:pPr>
      <w:hyperlink r:id="rId300"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Two-week post-meeting email discussion to handle updates to the running CR</w:t>
      </w:r>
    </w:p>
    <w:p w14:paraId="6A10780A" w14:textId="77777777" w:rsidR="009933B8" w:rsidRPr="002B092E" w:rsidRDefault="009933B8" w:rsidP="009933B8">
      <w:pPr>
        <w:pStyle w:val="Doc-text2"/>
      </w:pPr>
    </w:p>
    <w:p w14:paraId="0EFED9F3" w14:textId="543A3D5E" w:rsidR="001B57F0" w:rsidRPr="002B092E" w:rsidRDefault="00877C94" w:rsidP="001B57F0">
      <w:pPr>
        <w:pStyle w:val="Doc-title"/>
      </w:pPr>
      <w:hyperlink r:id="rId301"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Two-week post-meeting email discussion to handle updates to the running CR</w:t>
      </w:r>
    </w:p>
    <w:p w14:paraId="0C3E6D01" w14:textId="77777777" w:rsidR="009933B8" w:rsidRPr="002B092E" w:rsidRDefault="009933B8" w:rsidP="009933B8">
      <w:pPr>
        <w:pStyle w:val="Doc-text2"/>
      </w:pPr>
    </w:p>
    <w:p w14:paraId="7686FCE0" w14:textId="07119897" w:rsidR="001B57F0" w:rsidRPr="002B092E" w:rsidRDefault="00877C94" w:rsidP="006A7A91">
      <w:pPr>
        <w:pStyle w:val="Doc-title"/>
      </w:pPr>
      <w:hyperlink r:id="rId302"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Two-week post-meeting email discussion to handle updates to the running CR</w:t>
      </w:r>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231][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CR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232][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CR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214][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CR </w:t>
      </w:r>
    </w:p>
    <w:p w14:paraId="1FB5276B" w14:textId="77777777" w:rsidR="009933B8" w:rsidRPr="002B092E" w:rsidRDefault="009933B8" w:rsidP="009933B8">
      <w:pPr>
        <w:pStyle w:val="EmailDiscussion2"/>
      </w:pPr>
      <w:r w:rsidRPr="002B092E">
        <w:lastRenderedPageBreak/>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1EC3714F" w:rsidR="00972AAD" w:rsidRPr="002B092E" w:rsidRDefault="00877C94" w:rsidP="00972AAD">
      <w:pPr>
        <w:pStyle w:val="Doc-title"/>
      </w:pPr>
      <w:hyperlink r:id="rId303"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Observation: sending the early indication in RRCResumeRequest message would use the precious 1 spare bit, and sending the early indication in RRCResumeComplet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RRCSetup Msg5 doesn’t bring much gains. Could use LCID for all cases. </w:t>
      </w:r>
    </w:p>
    <w:p w14:paraId="473EF2B2" w14:textId="7B141963" w:rsidR="005F70BD" w:rsidRDefault="005F70BD" w:rsidP="00972AAD">
      <w:pPr>
        <w:pStyle w:val="Doc-text2"/>
      </w:pPr>
      <w:r>
        <w:t>-</w:t>
      </w:r>
      <w:r>
        <w:tab/>
        <w:t>OPPO thinks unified solution may be OK but we have limited amount of LCIDs. Not needed for RRCSetup.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Samsung wonders what happens if UE can cope with the MUSIM restrictions, do we then force UE to go to IDLE? vivo wonders MUSIM is the only case? QC thinks UE can already declare RLF if UE cannot comply with RRCResume.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3CC8082E" w14:textId="7D573901" w:rsidR="00A51CCA" w:rsidRDefault="005F70BD" w:rsidP="00706DE2">
      <w:pPr>
        <w:pStyle w:val="Agreement"/>
      </w:pPr>
      <w:r>
        <w:t xml:space="preserve">Use Msg5 for </w:t>
      </w:r>
      <w:r w:rsidR="00A51CCA">
        <w:t>early indication of MUSIM capability restriction for UEs in IDLE.</w:t>
      </w:r>
      <w:r>
        <w:t xml:space="preserve"> </w:t>
      </w:r>
    </w:p>
    <w:p w14:paraId="03AC3BAC" w14:textId="7ACBDDE7" w:rsidR="00A51CCA" w:rsidRDefault="00A41AB4" w:rsidP="00A51CCA">
      <w:pPr>
        <w:pStyle w:val="Agreement"/>
      </w:pPr>
      <w:r>
        <w:t xml:space="preserve">Using LCIDs would avoid any problems for RRC resume procedure. However, there are not many LCIDs left for UL and some other Rel-18 WIs also intend to use them. </w:t>
      </w:r>
    </w:p>
    <w:p w14:paraId="6B0971AC" w14:textId="23D24669" w:rsidR="00706DE2" w:rsidRPr="00706DE2" w:rsidRDefault="00706DE2" w:rsidP="00706DE2">
      <w:pPr>
        <w:pStyle w:val="Agreement"/>
      </w:pPr>
      <w:r>
        <w:t>FFS whether there is a need to use the LCIDs or whether we can reuse the legacy LCIDs.</w:t>
      </w:r>
    </w:p>
    <w:p w14:paraId="23B9013F" w14:textId="6F07E33C" w:rsidR="00A41AB4" w:rsidRPr="00916E63" w:rsidRDefault="00706DE2" w:rsidP="005F70BD">
      <w:pPr>
        <w:pStyle w:val="Agreement"/>
        <w:rPr>
          <w:highlight w:val="yellow"/>
        </w:rPr>
      </w:pPr>
      <w:r>
        <w:rPr>
          <w:highlight w:val="yellow"/>
        </w:rPr>
        <w:t xml:space="preserve">Whether we can use the LCIDs (given that multiple WIs may be trying to use them) will be discussed in the main session. How </w:t>
      </w:r>
      <w:r w:rsidR="00A41AB4" w:rsidRPr="00916E63">
        <w:rPr>
          <w:highlight w:val="yellow"/>
        </w:rPr>
        <w:t xml:space="preserve">to </w:t>
      </w:r>
      <w:r>
        <w:rPr>
          <w:highlight w:val="yellow"/>
        </w:rPr>
        <w:t xml:space="preserve">proceed </w:t>
      </w:r>
      <w:r w:rsidR="00A41AB4" w:rsidRPr="00916E63">
        <w:rPr>
          <w:highlight w:val="yellow"/>
        </w:rPr>
        <w:t xml:space="preserve">LCID </w:t>
      </w:r>
      <w:r>
        <w:rPr>
          <w:highlight w:val="yellow"/>
        </w:rPr>
        <w:t>usage for MUSIM can be discussed in the next meeting based on the main session decision</w:t>
      </w:r>
      <w:r w:rsidR="00A41AB4" w:rsidRPr="00916E63">
        <w:rPr>
          <w:highlight w:val="yellow"/>
        </w:rPr>
        <w:t>.</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if UE cannot comply with the RRCResume due to restricted MUSIM capabilities, UE shall fall back to RRC_IDLE and use RRCSetupRequest when restarting the connection.</w:t>
      </w:r>
    </w:p>
    <w:p w14:paraId="06C55EAD" w14:textId="5A4B6C2B" w:rsidR="00916E63" w:rsidRPr="009C5D94" w:rsidRDefault="00916E63" w:rsidP="00916E63">
      <w:pPr>
        <w:ind w:left="1259"/>
        <w:rPr>
          <w:i/>
          <w:iCs/>
        </w:rPr>
      </w:pPr>
      <w:r w:rsidRPr="009C5D94">
        <w:rPr>
          <w:i/>
          <w:iCs/>
        </w:rPr>
        <w:lastRenderedPageBreak/>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gNBs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FFS?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1E386BAF" w:rsidR="00972AAD" w:rsidRPr="002B092E" w:rsidRDefault="00877C94" w:rsidP="00972AAD">
      <w:pPr>
        <w:pStyle w:val="Doc-title"/>
      </w:pPr>
      <w:hyperlink r:id="rId304"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gNB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Proposal 3: It is up to UE implementation whether to send early MUSIM indication during the RRC connection setup/resume procedure if the gNB enable it. After UE sends early MUSIM indication, the gNB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Proposal 4: The 1-bit Early MUSIM indication is introduced in RRCSetupComplete message for RRC connection setup procedure.</w:t>
      </w:r>
    </w:p>
    <w:p w14:paraId="71DB4455" w14:textId="77777777" w:rsidR="00972AAD" w:rsidRPr="002B092E" w:rsidRDefault="00972AAD" w:rsidP="00972AAD">
      <w:pPr>
        <w:pStyle w:val="Doc-text2"/>
        <w:rPr>
          <w:i/>
          <w:iCs/>
        </w:rPr>
      </w:pPr>
      <w:r w:rsidRPr="002B092E">
        <w:rPr>
          <w:i/>
          <w:iCs/>
          <w:highlight w:val="yellow"/>
        </w:rPr>
        <w:t>Proposal 5: To avoid security issue, the early MUSIM indication is also introduced in RRCReconfigurationComplet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Proposal 6: Early MUSIM indication is carried when the UE sends the RRCResumeRequest message for RRC connection resume procedure.</w:t>
      </w:r>
    </w:p>
    <w:p w14:paraId="45923E72" w14:textId="77777777" w:rsidR="00972AAD" w:rsidRDefault="00972AAD" w:rsidP="00972AAD">
      <w:pPr>
        <w:pStyle w:val="Doc-text2"/>
        <w:rPr>
          <w:i/>
          <w:iCs/>
        </w:rPr>
      </w:pPr>
      <w:r w:rsidRPr="002B092E">
        <w:rPr>
          <w:i/>
          <w:iCs/>
        </w:rPr>
        <w:t>Proposal 7: If Proposal 6 is agreed, RAN2 to discuss how the RRCResumeRequest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Intel thinks the restriction is anyway temporary so UAI will anyway be sent afterwards. QC wonders if this would be in the RRCComplet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RRCReconfigurationComplet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Proposal 5: To avoid security issue, the early MUSIM indication is also introduced in RRCReconfigurationComplete message in RRC connection setup procedure for confirmation.</w:t>
      </w:r>
    </w:p>
    <w:p w14:paraId="0A0734E0" w14:textId="77777777" w:rsidR="009C5D94" w:rsidRPr="002B092E" w:rsidRDefault="009C5D94" w:rsidP="00972AAD">
      <w:pPr>
        <w:pStyle w:val="Doc-text2"/>
        <w:rPr>
          <w:i/>
          <w:iCs/>
        </w:rPr>
      </w:pPr>
    </w:p>
    <w:p w14:paraId="2311814B" w14:textId="1D7D379D" w:rsidR="00BD44AA" w:rsidRPr="002B092E" w:rsidRDefault="00877C94" w:rsidP="00BD44AA">
      <w:pPr>
        <w:pStyle w:val="Doc-title"/>
      </w:pPr>
      <w:hyperlink r:id="rId305"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69193FA7" w:rsidR="00972AAD" w:rsidRPr="002B092E" w:rsidRDefault="00877C94" w:rsidP="00972AAD">
      <w:pPr>
        <w:pStyle w:val="Doc-title"/>
      </w:pPr>
      <w:hyperlink r:id="rId306"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lastRenderedPageBreak/>
        <w:t>Proposal1: Early MUSIM indication only has one single bit.</w:t>
      </w:r>
    </w:p>
    <w:p w14:paraId="3950445B" w14:textId="77777777" w:rsidR="00972AAD" w:rsidRPr="002B092E" w:rsidRDefault="00972AAD" w:rsidP="00972AAD">
      <w:pPr>
        <w:pStyle w:val="Doc-text2"/>
        <w:rPr>
          <w:i/>
          <w:iCs/>
        </w:rPr>
      </w:pPr>
      <w:r w:rsidRPr="002B092E">
        <w:rPr>
          <w:i/>
          <w:iCs/>
        </w:rPr>
        <w:t>Proposal2: During connection setup procedure, early MUSIM indication is included into MSG5, i.e. RRCSetupComplet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Option1: For inactive state UE, early MUSIM indication is included into MSG3, i.e. RRCResumeRequest message, which is carried via CCCH1;</w:t>
      </w:r>
    </w:p>
    <w:p w14:paraId="399E33E3" w14:textId="77777777" w:rsidR="00972AAD" w:rsidRPr="002B092E" w:rsidRDefault="00972AAD" w:rsidP="00972AAD">
      <w:pPr>
        <w:pStyle w:val="Doc-text2"/>
        <w:rPr>
          <w:i/>
          <w:iCs/>
        </w:rPr>
      </w:pPr>
      <w:r w:rsidRPr="002B092E">
        <w:rPr>
          <w:i/>
          <w:iCs/>
          <w:highlight w:val="yellow"/>
        </w:rPr>
        <w:t>Option2: For inactive state UE, UE will trigger state transition to idle if UE is aware of the potential resource collision due to MUSIM operation and the follow-up UE behavior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1F6D136E" w:rsidR="00972AAD" w:rsidRPr="002B092E" w:rsidRDefault="00877C94" w:rsidP="00972AAD">
      <w:pPr>
        <w:pStyle w:val="Doc-title"/>
      </w:pPr>
      <w:hyperlink r:id="rId307"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545CC0D7" w:rsidR="00972AAD" w:rsidRPr="002B092E" w:rsidRDefault="00877C94" w:rsidP="00972AAD">
      <w:pPr>
        <w:pStyle w:val="Doc-title"/>
      </w:pPr>
      <w:hyperlink r:id="rId308"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6EAA24B3" w:rsidR="003F5ED4" w:rsidRPr="002B092E" w:rsidRDefault="00877C94" w:rsidP="003F5ED4">
      <w:pPr>
        <w:pStyle w:val="Doc-title"/>
      </w:pPr>
      <w:hyperlink r:id="rId309"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6DE95F0D" w:rsidR="003F5ED4" w:rsidRPr="002B092E" w:rsidRDefault="00877C94" w:rsidP="003F5ED4">
      <w:pPr>
        <w:pStyle w:val="Doc-title"/>
      </w:pPr>
      <w:hyperlink r:id="rId310"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788D673F" w:rsidR="00C55C16" w:rsidRPr="002B092E" w:rsidRDefault="00877C94" w:rsidP="00C55C16">
      <w:pPr>
        <w:pStyle w:val="Doc-title"/>
      </w:pPr>
      <w:hyperlink r:id="rId311"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3D4A276E" w:rsidR="001B57F0" w:rsidRPr="002B092E" w:rsidRDefault="00877C94" w:rsidP="001B57F0">
      <w:pPr>
        <w:pStyle w:val="Doc-title"/>
      </w:pPr>
      <w:hyperlink r:id="rId312"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Proposal 5: For UAI with reduction of secondary cells, the release of RRC connection at NW-A is considered as default behavior.  NW may configure UE automatically switching to a reduced configuration as alternative UE behavior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Samsung thinks there is no need to indicate release of SCells.</w:t>
      </w:r>
    </w:p>
    <w:p w14:paraId="323AB5CD" w14:textId="5A5467B7" w:rsidR="004D15E1" w:rsidRDefault="004D15E1" w:rsidP="00972AAD">
      <w:pPr>
        <w:pStyle w:val="Doc-text2"/>
      </w:pPr>
      <w:r>
        <w:t>-</w:t>
      </w:r>
      <w:r>
        <w:tab/>
        <w:t>Huawei wonders what swapping of frequencies means since that is more proactive. Nokia clarifies this would indicate the alternative frequency that UE can use. Huawei thinks we sholdn’t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Continue discussion in Thursday session with proactive approach on whether UE can indicating frequency that it would prefer to use.</w:t>
      </w:r>
    </w:p>
    <w:p w14:paraId="14FC9A35" w14:textId="4BBE53EE" w:rsidR="0069504C" w:rsidRPr="0069504C" w:rsidRDefault="0069504C" w:rsidP="0069504C">
      <w:pPr>
        <w:pStyle w:val="Agreement"/>
      </w:pPr>
      <w:r>
        <w:lastRenderedPageBreak/>
        <w:t xml:space="preserve">Discussion was not continued due to lack of time. Post-meeting email discussion (long, vivo) on this topic. </w:t>
      </w:r>
    </w:p>
    <w:p w14:paraId="63EAF35E" w14:textId="77777777" w:rsidR="002F6755" w:rsidRDefault="002F6755" w:rsidP="002F6755">
      <w:pPr>
        <w:pStyle w:val="Doc-text2"/>
      </w:pPr>
    </w:p>
    <w:p w14:paraId="3F9B1843" w14:textId="77777777" w:rsidR="0069504C" w:rsidRDefault="0069504C" w:rsidP="002F6755">
      <w:pPr>
        <w:pStyle w:val="Doc-text2"/>
      </w:pPr>
    </w:p>
    <w:p w14:paraId="31082A67" w14:textId="77777777" w:rsidR="0069504C" w:rsidRDefault="0069504C" w:rsidP="002F6755">
      <w:pPr>
        <w:pStyle w:val="Doc-text2"/>
      </w:pPr>
    </w:p>
    <w:p w14:paraId="572FE78B" w14:textId="26F69F0B" w:rsidR="00E33442" w:rsidRPr="00E33442" w:rsidRDefault="00E33442" w:rsidP="00E33442">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 Procedures for reactive/proactive approaches</w:t>
      </w: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Proposal 8: Number of proactive UAI, Triggering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Proposal 11: Simple Indication of the change in capability is triggered on partial removal of capability restriction and NW to obtain the complete restricted capability information via separate signaling.</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0E3D959" w:rsidR="00F44D10" w:rsidRPr="00F44D10" w:rsidRDefault="00F44D10" w:rsidP="00F44D10">
      <w:pPr>
        <w:pStyle w:val="BoldComments"/>
        <w:rPr>
          <w:lang w:val="en-GB"/>
        </w:rPr>
      </w:pPr>
      <w:r w:rsidRPr="002B092E">
        <w:rPr>
          <w:lang w:val="en-GB"/>
        </w:rPr>
        <w:t>Online (</w:t>
      </w:r>
      <w:r w:rsidR="00E33442">
        <w:rPr>
          <w:lang w:val="en-GB"/>
        </w:rPr>
        <w:t>Thursday</w:t>
      </w:r>
      <w:r w:rsidRPr="002B092E">
        <w:rPr>
          <w:lang w:val="en-GB"/>
        </w:rPr>
        <w:t>) (</w:t>
      </w:r>
      <w:r>
        <w:rPr>
          <w:lang w:val="en-GB"/>
        </w:rPr>
        <w:t>1-2</w:t>
      </w:r>
      <w:r w:rsidRPr="002B092E">
        <w:rPr>
          <w:lang w:val="en-GB"/>
        </w:rPr>
        <w:t xml:space="preserve">) – </w:t>
      </w:r>
      <w:r>
        <w:rPr>
          <w:lang w:val="en-GB"/>
        </w:rPr>
        <w:t>Using timer(s)?</w:t>
      </w:r>
    </w:p>
    <w:p w14:paraId="41F416A5" w14:textId="7E545567" w:rsidR="00F44D10" w:rsidRPr="002B092E" w:rsidRDefault="00877C94" w:rsidP="00F44D10">
      <w:pPr>
        <w:pStyle w:val="Doc-title"/>
      </w:pPr>
      <w:hyperlink r:id="rId313"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0C97E8F8" w14:textId="768DE25A" w:rsidR="00BF7B83" w:rsidRDefault="00E167BC" w:rsidP="00F44D10">
      <w:pPr>
        <w:pStyle w:val="Doc-text2"/>
      </w:pPr>
      <w:r>
        <w:t>-</w:t>
      </w:r>
      <w:r>
        <w:tab/>
        <w:t>China Telecom agrees with LGE P1. This makes UE behaviour more controllable in case the NW response is lost e.g. due to reactive scenario. RAN2 should also define the UE behaviour in case UE has reduced its capability locally</w:t>
      </w:r>
      <w:r w:rsidR="00C63410">
        <w:t>.</w:t>
      </w:r>
    </w:p>
    <w:p w14:paraId="01418AA4" w14:textId="7A9B4586" w:rsidR="00E167BC" w:rsidRDefault="00E167BC" w:rsidP="00F44D10">
      <w:pPr>
        <w:pStyle w:val="Doc-text2"/>
      </w:pPr>
      <w:r>
        <w:t>-</w:t>
      </w:r>
      <w:r>
        <w:tab/>
        <w:t>Huawei also supports but thinks this is only for the reactive solutions. Nokia agrees.</w:t>
      </w:r>
    </w:p>
    <w:p w14:paraId="00323809" w14:textId="47966411" w:rsidR="00E167BC" w:rsidRDefault="00E167BC" w:rsidP="00F44D10">
      <w:pPr>
        <w:pStyle w:val="Doc-text2"/>
      </w:pPr>
      <w:r>
        <w:t>-</w:t>
      </w:r>
      <w:r>
        <w:tab/>
        <w:t>Xiaomi has no strong preference but wonders what network response means? If UE reduces capability from 4 MIMO layers to 2 MIMO layers, is this a network response? vivo thinks there may be multiple network responses, e.g. releasing a serving cell.</w:t>
      </w:r>
    </w:p>
    <w:p w14:paraId="0F1CDAE0" w14:textId="70EC5197" w:rsidR="00E167BC" w:rsidRDefault="00E167BC" w:rsidP="00F44D10">
      <w:pPr>
        <w:pStyle w:val="Doc-text2"/>
      </w:pPr>
      <w:r>
        <w:t>-</w:t>
      </w:r>
      <w:r>
        <w:tab/>
        <w:t>Samsung thinks this cannot be a purely reactive behaviour since network needs to know also in advance. Wonders if NW really doesn’t respond? OPPO agrees with Huawei and thinks we need to define what is UE behaviour when the timer expires.</w:t>
      </w:r>
    </w:p>
    <w:p w14:paraId="4F1CFFC4" w14:textId="5C31B1FB" w:rsidR="00E167BC" w:rsidRDefault="00E167BC" w:rsidP="00F44D10">
      <w:pPr>
        <w:pStyle w:val="Doc-text2"/>
      </w:pPr>
      <w:r>
        <w:t>-</w:t>
      </w:r>
      <w:r>
        <w:tab/>
        <w:t>Ericsson thinks that if the UE restrictions requires RRCReconfiguration or UE goes to IDLE, we have Rel-17 approach.</w:t>
      </w:r>
    </w:p>
    <w:p w14:paraId="1F5E6215" w14:textId="0574D708" w:rsidR="00E167BC" w:rsidRDefault="00E167BC" w:rsidP="00F44D10">
      <w:pPr>
        <w:pStyle w:val="Doc-text2"/>
      </w:pPr>
      <w:r>
        <w:t>-</w:t>
      </w:r>
      <w:r>
        <w:tab/>
        <w:t>QC thinks this is an optimization when NW response is delayed. This is only a temporary solution.</w:t>
      </w:r>
    </w:p>
    <w:p w14:paraId="3DCACA99" w14:textId="7DEF39E3" w:rsidR="00C63410" w:rsidRDefault="00C63410" w:rsidP="00F44D10">
      <w:pPr>
        <w:pStyle w:val="Doc-text2"/>
      </w:pPr>
      <w:r>
        <w:t>-</w:t>
      </w:r>
      <w:r>
        <w:tab/>
        <w:t>Intel thinks that in reactive, there is an existing configuration. When that happens, UE cannot use the configuration. But when there is no configuration, there is also no need for an immediate response.</w:t>
      </w:r>
    </w:p>
    <w:p w14:paraId="77EA2740" w14:textId="28AAC3B9" w:rsidR="00C63410" w:rsidRDefault="00C63410" w:rsidP="00F44D10">
      <w:pPr>
        <w:pStyle w:val="Doc-text2"/>
      </w:pPr>
      <w:r>
        <w:t>-</w:t>
      </w:r>
      <w:r>
        <w:tab/>
        <w:t>Samsung thinks we need to know what the network response is.</w:t>
      </w:r>
    </w:p>
    <w:p w14:paraId="76E836BC" w14:textId="0B49D90D" w:rsidR="00C63410" w:rsidRDefault="00C63410" w:rsidP="00F44D10">
      <w:pPr>
        <w:pStyle w:val="Doc-text2"/>
      </w:pPr>
      <w:r>
        <w:t>-</w:t>
      </w:r>
      <w:r>
        <w:tab/>
        <w:t>Nokia thinks NW response is clear for reactive case. But for timer expiry, e.g. if SCG is requested to be released, moving to IDLE is not needed. Could only indicate SCG failure.</w:t>
      </w:r>
    </w:p>
    <w:p w14:paraId="62E54019" w14:textId="15B52A15" w:rsidR="00C63410" w:rsidRDefault="00C63410" w:rsidP="00F44D10">
      <w:pPr>
        <w:pStyle w:val="Doc-text2"/>
      </w:pPr>
      <w:r>
        <w:t>-</w:t>
      </w:r>
      <w:r>
        <w:tab/>
        <w:t>Apple thinks the network response is update according to the restricted UE capabilities.</w:t>
      </w:r>
    </w:p>
    <w:p w14:paraId="6F64BD25" w14:textId="359B6B4F" w:rsidR="00C63410" w:rsidRDefault="00C63410" w:rsidP="00F44D10">
      <w:pPr>
        <w:pStyle w:val="Doc-text2"/>
      </w:pPr>
      <w:r>
        <w:t>-</w:t>
      </w:r>
      <w:r>
        <w:tab/>
        <w:t>Ericsson thinks this is not the most important aspect. QC thinks this could happen in NR-U case.</w:t>
      </w:r>
    </w:p>
    <w:p w14:paraId="43208244" w14:textId="541125FD" w:rsidR="00C63410" w:rsidRDefault="00C63410" w:rsidP="00F44D10">
      <w:pPr>
        <w:pStyle w:val="Doc-text2"/>
      </w:pPr>
      <w:r>
        <w:t>-</w:t>
      </w:r>
      <w:r>
        <w:tab/>
        <w:t>Nokia thinks this is request-response type of transaction so a timer is anyway needed.</w:t>
      </w:r>
    </w:p>
    <w:p w14:paraId="4BA98C08" w14:textId="4477092E" w:rsidR="00C63410" w:rsidRDefault="00C63410" w:rsidP="00F44D10">
      <w:pPr>
        <w:pStyle w:val="Doc-text2"/>
      </w:pPr>
      <w:r>
        <w:t>-</w:t>
      </w:r>
      <w:r>
        <w:tab/>
        <w:t>Samsung is fine with the agreement below. Should define what the expected UE behaviour is if we define it. Network may not be always able to schedule the UE properly.</w:t>
      </w:r>
    </w:p>
    <w:p w14:paraId="6B446963" w14:textId="159DE260" w:rsidR="00E167BC" w:rsidRDefault="00C63410" w:rsidP="00F72003">
      <w:pPr>
        <w:pStyle w:val="Agreement"/>
      </w:pPr>
      <w:r w:rsidRPr="00C63410">
        <w:rPr>
          <w:u w:val="single"/>
        </w:rPr>
        <w:lastRenderedPageBreak/>
        <w:t>If</w:t>
      </w:r>
      <w:r>
        <w:t xml:space="preserve"> a timer is introduced, </w:t>
      </w:r>
      <w:r w:rsidR="00E167BC">
        <w:t>RAN2 needs to define UE behav</w:t>
      </w:r>
      <w:r>
        <w:t>i</w:t>
      </w:r>
      <w:r w:rsidR="00E167BC">
        <w:t>our when timer expires and network response is not received.</w:t>
      </w:r>
      <w:r>
        <w:t xml:space="preserve"> </w:t>
      </w:r>
      <w:r w:rsidR="00E167BC">
        <w:t xml:space="preserve">RAN2 </w:t>
      </w:r>
      <w:r>
        <w:t xml:space="preserve">also </w:t>
      </w:r>
      <w:r w:rsidR="00E167BC">
        <w:t>needs to define what “network response” means, i.e. is it a RRCReconfiguration message or a particular field or something else?</w:t>
      </w:r>
    </w:p>
    <w:p w14:paraId="22392505" w14:textId="64E01D5B" w:rsidR="00C63410" w:rsidRDefault="00C63410" w:rsidP="00C63410">
      <w:pPr>
        <w:pStyle w:val="Agreement"/>
      </w:pPr>
      <w:r>
        <w:t xml:space="preserve">FFS whether a timer is needed (e.g. to avoid UE from doing something </w:t>
      </w:r>
      <w:r w:rsidR="00EC4AAA">
        <w:t>while the network response has not yet arrived</w:t>
      </w:r>
      <w:r>
        <w:t>)</w:t>
      </w:r>
    </w:p>
    <w:p w14:paraId="5D8F0221" w14:textId="2B66FDFB" w:rsidR="00C63410" w:rsidRPr="00C63410" w:rsidRDefault="00C63410" w:rsidP="00C63410">
      <w:pPr>
        <w:pStyle w:val="Agreement"/>
      </w:pPr>
      <w:r>
        <w:t>Companies should provide Stage-3 details for the next meeting on UE behaviour when network does or does not respond to the UE request to restrict the capabilities due to MUSIM.</w:t>
      </w:r>
    </w:p>
    <w:p w14:paraId="78425A51" w14:textId="77777777" w:rsidR="00E167BC" w:rsidRDefault="00E167BC" w:rsidP="00F44D10">
      <w:pPr>
        <w:pStyle w:val="Doc-text2"/>
      </w:pPr>
    </w:p>
    <w:p w14:paraId="3A403117" w14:textId="77777777" w:rsidR="00E167BC" w:rsidRDefault="00E167BC" w:rsidP="00F44D10">
      <w:pPr>
        <w:pStyle w:val="Doc-text2"/>
      </w:pPr>
    </w:p>
    <w:p w14:paraId="0851C211" w14:textId="77777777" w:rsidR="00E167BC" w:rsidRPr="00E167BC" w:rsidRDefault="00E167BC" w:rsidP="00F44D10">
      <w:pPr>
        <w:pStyle w:val="Doc-text2"/>
      </w:pP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6A8FC5BE" w:rsidR="00C55C16" w:rsidRPr="002B092E" w:rsidRDefault="00877C94" w:rsidP="00C55C16">
      <w:pPr>
        <w:pStyle w:val="Doc-title"/>
      </w:pPr>
      <w:hyperlink r:id="rId314"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FeatureSetDownlinkPerCC-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Prohibit timer for the signaling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134B7DCA" w:rsidR="00692E9A" w:rsidRPr="002B092E" w:rsidRDefault="00877C94" w:rsidP="00692E9A">
      <w:pPr>
        <w:pStyle w:val="Doc-title"/>
      </w:pPr>
      <w:hyperlink r:id="rId315"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Proposal 1: It is not necessary to explicitly distinguish reactive and proactive approach in specifications, but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lastRenderedPageBreak/>
        <w:t xml:space="preserve">Proposal 6: Compared to explicit request in reactive way, proactive way favours implicit request. In proactive case, UE can indicate a list of constrained/affected band combinations/bands(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38656A6E" w:rsidR="00C55C16" w:rsidRPr="002B092E" w:rsidRDefault="00877C94" w:rsidP="00C55C16">
      <w:pPr>
        <w:pStyle w:val="Doc-title"/>
      </w:pPr>
      <w:hyperlink r:id="rId316"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RRCSetupRequest or RRCResumeRequest or RRCReestablishmentRequest is received, network would start configuration/resume for the UE even though capability restriction </w:t>
      </w:r>
      <w:r w:rsidRPr="00F44D10">
        <w:rPr>
          <w:i/>
          <w:iCs/>
        </w:rPr>
        <w:t>information is not yet available</w:t>
      </w:r>
    </w:p>
    <w:p w14:paraId="4CFBE091" w14:textId="77777777" w:rsidR="00C55C16" w:rsidRPr="00F44D10" w:rsidRDefault="00C55C16" w:rsidP="00C55C16">
      <w:pPr>
        <w:pStyle w:val="Doc-text2"/>
        <w:rPr>
          <w:i/>
          <w:iCs/>
        </w:rPr>
      </w:pPr>
      <w:r w:rsidRPr="00F44D10">
        <w:rPr>
          <w:i/>
          <w:iCs/>
        </w:rPr>
        <w:t>Proposal 1:  The “early indication” should be included in RRCSetupRequest or RRCResumeRequest or RRCReestablishmentRequest</w:t>
      </w:r>
    </w:p>
    <w:p w14:paraId="75E30B4A" w14:textId="77777777" w:rsidR="00C55C16" w:rsidRPr="00F44D10" w:rsidRDefault="00C55C16" w:rsidP="00C55C16">
      <w:pPr>
        <w:pStyle w:val="Doc-text2"/>
        <w:rPr>
          <w:i/>
          <w:iCs/>
        </w:rPr>
      </w:pPr>
      <w:r w:rsidRPr="00F44D10">
        <w:rPr>
          <w:i/>
          <w:iCs/>
        </w:rPr>
        <w:t>Proposal 2:  1 bit flag is enough for “early indication” to indicate whether the UE has restricted capability or not</w:t>
      </w:r>
    </w:p>
    <w:p w14:paraId="22351650" w14:textId="77777777" w:rsidR="00C55C16" w:rsidRPr="00F44D10" w:rsidRDefault="00C55C16" w:rsidP="00C55C16">
      <w:pPr>
        <w:pStyle w:val="Doc-text2"/>
        <w:rPr>
          <w:i/>
          <w:iCs/>
        </w:rPr>
      </w:pPr>
      <w:r w:rsidRPr="00F44D10">
        <w:rPr>
          <w:i/>
          <w:iCs/>
        </w:rPr>
        <w:t>Proposal 3:  Even in case “early indication” is used, the capability restriction information itself should be sent by using UAI, from perspective for the data size of RRCSetupRequest / RRCResumeRequest / RRCReestablishmentRequest and consistency with normal scenario</w:t>
      </w:r>
    </w:p>
    <w:p w14:paraId="69A5BB6C" w14:textId="77777777" w:rsidR="00C55C16" w:rsidRPr="002B092E" w:rsidRDefault="00C55C16" w:rsidP="00C55C16">
      <w:pPr>
        <w:pStyle w:val="Doc-text2"/>
        <w:rPr>
          <w:i/>
          <w:iCs/>
        </w:rPr>
      </w:pPr>
      <w:r w:rsidRPr="00F44D10">
        <w:rPr>
          <w:i/>
          <w:iCs/>
        </w:rPr>
        <w:t>Proposal 4:  The network should postpone configuration/resume for the UE until capability restriction information is available if “early indication” is received at RRCSetupRequest /</w:t>
      </w:r>
      <w:r w:rsidRPr="002B092E">
        <w:rPr>
          <w:i/>
          <w:iCs/>
        </w:rPr>
        <w:t xml:space="preserve"> RRCResumeRequest / RRCReestablishmentRequest</w:t>
      </w:r>
    </w:p>
    <w:p w14:paraId="16141F90" w14:textId="77777777" w:rsidR="00C55C16" w:rsidRPr="002B092E" w:rsidRDefault="00C55C16" w:rsidP="00C55C16">
      <w:pPr>
        <w:pStyle w:val="Doc-text2"/>
        <w:rPr>
          <w:i/>
          <w:iCs/>
        </w:rPr>
      </w:pPr>
      <w:r w:rsidRPr="002B092E">
        <w:rPr>
          <w:i/>
          <w:iCs/>
        </w:rPr>
        <w:t>Proposal 5:  UE should inform full (non-restricted) capability for UECapabilityEnquiry procedure even though the UE has restricted capability</w:t>
      </w:r>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2AF75426" w:rsidR="00692E9A" w:rsidRPr="00F44D10" w:rsidRDefault="00877C94" w:rsidP="00F44D10">
      <w:pPr>
        <w:pStyle w:val="Doc-title"/>
      </w:pPr>
      <w:hyperlink r:id="rId317"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behavior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r w:rsidRPr="00F44D10">
        <w:rPr>
          <w:i/>
          <w:iCs/>
        </w:rPr>
        <w:t>Propsoal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Proposal 5: RAN2 should discuss whether “proactive” approach is an additional/optional behavior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Proposal 6: “Proactive” approach is allowed based on NW configuration, similar to other UAI reporting.</w:t>
      </w:r>
    </w:p>
    <w:p w14:paraId="177C39D8" w14:textId="77777777" w:rsidR="00F44D10" w:rsidRPr="00F44D10" w:rsidRDefault="00F44D10" w:rsidP="00F44D10">
      <w:pPr>
        <w:pStyle w:val="Doc-text2"/>
        <w:rPr>
          <w:i/>
          <w:iCs/>
        </w:rPr>
      </w:pPr>
      <w:r w:rsidRPr="00F44D10">
        <w:rPr>
          <w:i/>
          <w:iCs/>
        </w:rPr>
        <w:t>Proposal 7: RAN2 to acknowledge the scenario where the UE capability restrictions have to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Proposal 8: As in Rel-17 MUSIM, RAN2 will introduce new Rel-18 UE behavior from only NW A perspective.</w:t>
      </w:r>
    </w:p>
    <w:p w14:paraId="4DC16C46" w14:textId="77777777" w:rsidR="00692E9A" w:rsidRPr="002B092E" w:rsidRDefault="00692E9A" w:rsidP="00C55C16">
      <w:pPr>
        <w:pStyle w:val="Doc-text2"/>
        <w:rPr>
          <w:i/>
          <w:iCs/>
        </w:rPr>
      </w:pPr>
    </w:p>
    <w:p w14:paraId="4581010E" w14:textId="1197F0A5" w:rsidR="00C55C16" w:rsidRPr="002B092E" w:rsidRDefault="00877C94" w:rsidP="00C55C16">
      <w:pPr>
        <w:pStyle w:val="Doc-title"/>
      </w:pPr>
      <w:hyperlink r:id="rId318"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472C7B8B" w:rsidR="00C55C16" w:rsidRPr="002B092E" w:rsidRDefault="00877C94" w:rsidP="00C55C16">
      <w:pPr>
        <w:pStyle w:val="Doc-title"/>
      </w:pPr>
      <w:hyperlink r:id="rId319"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22F17AFB" w:rsidR="001B57F0" w:rsidRPr="002B092E" w:rsidRDefault="00877C94" w:rsidP="001B57F0">
      <w:pPr>
        <w:pStyle w:val="Doc-title"/>
      </w:pPr>
      <w:hyperlink r:id="rId320"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181764FD" w:rsidR="001B57F0" w:rsidRPr="002B092E" w:rsidRDefault="00877C94" w:rsidP="001B57F0">
      <w:pPr>
        <w:pStyle w:val="Doc-title"/>
      </w:pPr>
      <w:hyperlink r:id="rId321"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20D78788" w:rsidR="001B57F0" w:rsidRPr="002B092E" w:rsidRDefault="00877C94" w:rsidP="001B57F0">
      <w:pPr>
        <w:pStyle w:val="Doc-title"/>
      </w:pPr>
      <w:hyperlink r:id="rId322"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285D8CC5" w:rsidR="001B57F0" w:rsidRPr="002B092E" w:rsidRDefault="00877C94" w:rsidP="001B57F0">
      <w:pPr>
        <w:pStyle w:val="Doc-title"/>
      </w:pPr>
      <w:hyperlink r:id="rId323"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2ADE0E7D" w:rsidR="00C55C16" w:rsidRPr="002B092E" w:rsidRDefault="00877C94" w:rsidP="00C55C16">
      <w:pPr>
        <w:pStyle w:val="Doc-title"/>
      </w:pPr>
      <w:hyperlink r:id="rId324"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545C2764" w:rsidR="00C55C16" w:rsidRPr="002B092E" w:rsidRDefault="00F81663" w:rsidP="00C55C16">
      <w:pPr>
        <w:pStyle w:val="BoldComments"/>
        <w:rPr>
          <w:lang w:val="en-GB"/>
        </w:rPr>
      </w:pPr>
      <w:r>
        <w:rPr>
          <w:lang w:val="en-GB"/>
        </w:rPr>
        <w:t>Postponed to next meeting</w:t>
      </w:r>
      <w:r w:rsidR="00C55C16" w:rsidRPr="002B092E">
        <w:rPr>
          <w:lang w:val="en-GB"/>
        </w:rPr>
        <w:t xml:space="preserve"> (2) – MUSIM with </w:t>
      </w:r>
      <w:r w:rsidR="00CD4EBA" w:rsidRPr="002B092E">
        <w:rPr>
          <w:lang w:val="en-GB"/>
        </w:rPr>
        <w:t>C-DRX, CHO, gaps, etc.</w:t>
      </w:r>
      <w:r w:rsidR="008645C3" w:rsidRPr="002B092E">
        <w:rPr>
          <w:lang w:val="en-GB"/>
        </w:rPr>
        <w:t xml:space="preserve"> </w:t>
      </w:r>
    </w:p>
    <w:p w14:paraId="237994FA" w14:textId="59543827" w:rsidR="00692E9A" w:rsidRPr="002B092E" w:rsidRDefault="00877C94" w:rsidP="00692E9A">
      <w:pPr>
        <w:pStyle w:val="Doc-title"/>
      </w:pPr>
      <w:hyperlink r:id="rId325"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72FFECF7" w14:textId="71080D5E" w:rsidR="00F81663" w:rsidRPr="002B092E" w:rsidRDefault="00F81663" w:rsidP="00F81663">
      <w:pPr>
        <w:pStyle w:val="Agreement"/>
      </w:pPr>
      <w:r>
        <w:t>Postponed</w:t>
      </w:r>
    </w:p>
    <w:p w14:paraId="570655CB" w14:textId="77777777" w:rsidR="00F81663" w:rsidRDefault="00F81663" w:rsidP="003F5ED4">
      <w:pPr>
        <w:pStyle w:val="Doc-title"/>
      </w:pPr>
    </w:p>
    <w:p w14:paraId="3CF8101F" w14:textId="1FE2CA26" w:rsidR="003F5ED4" w:rsidRPr="002B092E" w:rsidRDefault="00877C94" w:rsidP="003F5ED4">
      <w:pPr>
        <w:pStyle w:val="Doc-title"/>
      </w:pPr>
      <w:hyperlink r:id="rId326"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Observation 1: For short RRC connection or SDT at NW-B, the Rel-17 MUSIM switching mechanism is not optimized for signaling overhead and data interruption performance at NW-A.</w:t>
      </w:r>
    </w:p>
    <w:p w14:paraId="59A5F3E8" w14:textId="77777777" w:rsidR="00C55C16" w:rsidRPr="002B092E" w:rsidRDefault="00C55C16" w:rsidP="00C55C16">
      <w:pPr>
        <w:pStyle w:val="Doc-text2"/>
        <w:rPr>
          <w:i/>
          <w:iCs/>
        </w:rPr>
      </w:pPr>
      <w:r w:rsidRPr="002B092E">
        <w:rPr>
          <w:i/>
          <w:iCs/>
        </w:rPr>
        <w:t>Observation 2: Release of secondary cells /cell groups at NW-A and adding them back via RRC procedure for short RRC connection at NW-B will result in signaling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Proposal 4: RAN2 to consider defining an aperiodic gap for ‘suspension of secondary-cell /secondary cell group’ for short activity (e.g short signaling,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Observation 3: As per the current specification, It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7490C3B6" w14:textId="77777777" w:rsidR="00F81663" w:rsidRPr="002B092E" w:rsidRDefault="00F81663" w:rsidP="00F81663">
      <w:pPr>
        <w:pStyle w:val="Agreement"/>
      </w:pPr>
      <w:r>
        <w:lastRenderedPageBreak/>
        <w:t>Postponed</w:t>
      </w: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Allowed MUSIM temporary capability restrictions</w:t>
      </w:r>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6793A23A" w:rsidR="003F5ED4" w:rsidRPr="002B092E" w:rsidRDefault="003F5ED4" w:rsidP="003F5ED4">
      <w:pPr>
        <w:pStyle w:val="BoldComments"/>
        <w:rPr>
          <w:lang w:val="en-GB"/>
        </w:rPr>
      </w:pPr>
      <w:r w:rsidRPr="002B092E">
        <w:rPr>
          <w:lang w:val="en-GB"/>
        </w:rPr>
        <w:t>Online (</w:t>
      </w:r>
      <w:r w:rsidR="003F4BF6">
        <w:rPr>
          <w:lang w:val="en-GB"/>
        </w:rPr>
        <w:t>Thursday</w:t>
      </w:r>
      <w:r w:rsidRPr="002B092E">
        <w:rPr>
          <w:lang w:val="en-GB"/>
        </w:rPr>
        <w:t>) (2) –</w:t>
      </w:r>
      <w:r w:rsidR="00110D28" w:rsidRPr="002B092E">
        <w:rPr>
          <w:lang w:val="en-GB"/>
        </w:rPr>
        <w:t xml:space="preserve"> allowed UE </w:t>
      </w:r>
      <w:r w:rsidRPr="002B092E">
        <w:rPr>
          <w:lang w:val="en-GB"/>
        </w:rPr>
        <w:t>capability restrictions</w:t>
      </w:r>
    </w:p>
    <w:p w14:paraId="4EDB92D6" w14:textId="43946FA2" w:rsidR="002240C7" w:rsidRPr="002B092E" w:rsidRDefault="00877C94" w:rsidP="002240C7">
      <w:pPr>
        <w:pStyle w:val="Doc-title"/>
      </w:pPr>
      <w:hyperlink r:id="rId327"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Type 1: The BCs that are forbidden because of the collision;</w:t>
      </w:r>
    </w:p>
    <w:p w14:paraId="713A0AE1" w14:textId="77777777" w:rsidR="002240C7"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45B49A0A" w14:textId="5A70CAA6" w:rsidR="00EC4AAA" w:rsidRDefault="00EC4AAA" w:rsidP="002240C7">
      <w:pPr>
        <w:pStyle w:val="Doc-text2"/>
      </w:pPr>
      <w:r>
        <w:t>-</w:t>
      </w:r>
      <w:r>
        <w:tab/>
        <w:t>QC thinks this is useful classification. Huawei supports reporting affected BCs but for Type1 should apply to all the fallback BCs. ZTE thinks if the fallback can be used, it can be used for Type2.</w:t>
      </w:r>
    </w:p>
    <w:p w14:paraId="675BE959" w14:textId="1E6A90C1" w:rsidR="00EC4AAA" w:rsidRDefault="00EC4AAA" w:rsidP="002240C7">
      <w:pPr>
        <w:pStyle w:val="Doc-text2"/>
      </w:pPr>
      <w:r>
        <w:t>-</w:t>
      </w:r>
      <w:r>
        <w:tab/>
        <w:t>Nokia thinks we can define what collision means by those band combinations that are affected by NW B RRC connection. Huawei wonders if PCell is always supported? ZTE thinks UE does not need to report the Type1 BC. Ericsson thinks we could take a completely different kind of approach such as IDC. Thinks affecting BCs is always complicated</w:t>
      </w:r>
      <w:r w:rsidR="0036342A">
        <w:t xml:space="preserve"> so signalling forbidden combinations will be extremely complicated.</w:t>
      </w:r>
    </w:p>
    <w:p w14:paraId="28B6F8E9" w14:textId="5F754337" w:rsidR="0036342A" w:rsidRDefault="0036342A" w:rsidP="002240C7">
      <w:pPr>
        <w:pStyle w:val="Doc-text2"/>
      </w:pPr>
      <w:r>
        <w:t>-</w:t>
      </w:r>
      <w:r>
        <w:tab/>
        <w:t>vivo thinks the IDC reporting granularity is not sufficient for MUSIM. For MIMO layers, we have SFPC granularity. QC thinks IDC is about another RAT such as BT working on a specific frequency, but here we have exact bands defined and we need more flexibility than what IDC provides. Ericsson thinks we need to indicate frequency ranges and not jusi ndicate existing BCs.</w:t>
      </w:r>
    </w:p>
    <w:p w14:paraId="32FECFF7" w14:textId="162CBA94" w:rsidR="00EC4AAA" w:rsidRDefault="0036342A" w:rsidP="002240C7">
      <w:pPr>
        <w:pStyle w:val="Doc-text2"/>
      </w:pPr>
      <w:r>
        <w:t>-</w:t>
      </w:r>
      <w:r>
        <w:tab/>
      </w:r>
      <w:r w:rsidR="003F2B43">
        <w:t>Nokia thinks NW could provide some filter for which bands it can do (so UE does not request a band that NW doesn’t use).</w:t>
      </w:r>
      <w:r w:rsidR="00A74956">
        <w:t xml:space="preserve"> Intel agrees.</w:t>
      </w:r>
    </w:p>
    <w:p w14:paraId="1770E1D5" w14:textId="743D048B" w:rsidR="0036342A" w:rsidRPr="0036342A" w:rsidRDefault="0036342A" w:rsidP="0036342A">
      <w:pPr>
        <w:pStyle w:val="Agreement"/>
      </w:pPr>
      <w:r w:rsidRPr="0036342A">
        <w:t xml:space="preserve">1: The UE can </w:t>
      </w:r>
      <w:r w:rsidRPr="0036342A">
        <w:t xml:space="preserve">indicate that some </w:t>
      </w:r>
      <w:r w:rsidR="00A74956">
        <w:t xml:space="preserve">frequencies (e.g. </w:t>
      </w:r>
      <w:r w:rsidRPr="0036342A">
        <w:t>frequenc</w:t>
      </w:r>
      <w:r w:rsidR="00A74956">
        <w:t>y ranges</w:t>
      </w:r>
      <w:r w:rsidRPr="0036342A">
        <w:t>, bands or BCs</w:t>
      </w:r>
      <w:r w:rsidR="00A74956">
        <w:t>)</w:t>
      </w:r>
      <w:r w:rsidRPr="0036342A">
        <w:t xml:space="preserve"> are impacted by NW B so that they are</w:t>
      </w:r>
      <w:r w:rsidRPr="0036342A">
        <w:t>:</w:t>
      </w:r>
    </w:p>
    <w:p w14:paraId="60946764" w14:textId="680C1593" w:rsidR="0036342A" w:rsidRPr="0036342A" w:rsidRDefault="0036342A" w:rsidP="0036342A">
      <w:pPr>
        <w:pStyle w:val="Agreement"/>
        <w:numPr>
          <w:ilvl w:val="0"/>
          <w:numId w:val="0"/>
        </w:numPr>
        <w:ind w:left="1619"/>
      </w:pPr>
      <w:r w:rsidRPr="0036342A">
        <w:t xml:space="preserve">1) </w:t>
      </w:r>
      <w:r w:rsidRPr="0036342A">
        <w:t>forbidden because of collision</w:t>
      </w:r>
    </w:p>
    <w:p w14:paraId="384F5E51" w14:textId="557DA6C8" w:rsidR="0036342A" w:rsidRDefault="0036342A" w:rsidP="0036342A">
      <w:pPr>
        <w:pStyle w:val="Agreement"/>
        <w:numPr>
          <w:ilvl w:val="0"/>
          <w:numId w:val="0"/>
        </w:numPr>
        <w:ind w:left="1619"/>
      </w:pPr>
      <w:r w:rsidRPr="0036342A">
        <w:t>2) having restricted (</w:t>
      </w:r>
      <w:r w:rsidRPr="0036342A">
        <w:t>lower</w:t>
      </w:r>
      <w:r w:rsidRPr="0036342A">
        <w:t>)</w:t>
      </w:r>
      <w:r w:rsidRPr="0036342A">
        <w:t xml:space="preserve"> capabilities (e.g. with lower MIMO layer).</w:t>
      </w:r>
    </w:p>
    <w:p w14:paraId="595C5204" w14:textId="77777777" w:rsidR="0036342A" w:rsidRDefault="0036342A" w:rsidP="002240C7">
      <w:pPr>
        <w:pStyle w:val="Doc-text2"/>
      </w:pPr>
    </w:p>
    <w:p w14:paraId="6FEAA2B5" w14:textId="77777777" w:rsidR="0036342A" w:rsidRPr="00EC4AAA" w:rsidRDefault="0036342A" w:rsidP="002240C7">
      <w:pPr>
        <w:pStyle w:val="Doc-text2"/>
      </w:pPr>
    </w:p>
    <w:p w14:paraId="5AC05B4A" w14:textId="77777777" w:rsidR="002240C7" w:rsidRPr="002B092E" w:rsidRDefault="002240C7" w:rsidP="002240C7">
      <w:pPr>
        <w:pStyle w:val="Doc-text2"/>
        <w:rPr>
          <w:i/>
          <w:iCs/>
        </w:rPr>
      </w:pPr>
      <w:r w:rsidRPr="002B092E">
        <w:rPr>
          <w:i/>
          <w:iCs/>
        </w:rPr>
        <w:t>Proposal 2: The UE can indicate the affected BCs by Index, the Index indicates the position of the BC that reported in the supportedBandCombinationList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Default="002240C7" w:rsidP="002240C7">
      <w:pPr>
        <w:pStyle w:val="Doc-text2"/>
        <w:rPr>
          <w:i/>
          <w:iCs/>
        </w:rPr>
      </w:pPr>
      <w:r w:rsidRPr="002B092E">
        <w:rPr>
          <w:i/>
          <w:iCs/>
        </w:rPr>
        <w:t>Proposal 9: Apply one configuration to control all temporary capabilities update.</w:t>
      </w:r>
    </w:p>
    <w:p w14:paraId="06DCB006" w14:textId="77777777" w:rsidR="00EC4AAA" w:rsidRDefault="00EC4AAA" w:rsidP="002240C7">
      <w:pPr>
        <w:pStyle w:val="Doc-text2"/>
        <w:rPr>
          <w:i/>
          <w:iCs/>
        </w:rPr>
      </w:pPr>
    </w:p>
    <w:p w14:paraId="0AC8F48B" w14:textId="77777777" w:rsidR="00A74956" w:rsidRDefault="00A74956" w:rsidP="002240C7">
      <w:pPr>
        <w:pStyle w:val="Doc-text2"/>
        <w:rPr>
          <w:i/>
          <w:iCs/>
        </w:rPr>
      </w:pPr>
    </w:p>
    <w:p w14:paraId="416900BF" w14:textId="2E30B8C5" w:rsidR="00A74956" w:rsidRPr="002B092E" w:rsidRDefault="00FF5B06" w:rsidP="00A74956">
      <w:pPr>
        <w:pStyle w:val="Agreement"/>
      </w:pPr>
      <w:r>
        <w:t>4</w:t>
      </w:r>
      <w:r w:rsidR="00A74956" w:rsidRPr="002B092E">
        <w:t xml:space="preserve">: </w:t>
      </w:r>
      <w:r w:rsidR="00A74956" w:rsidRPr="00A74956">
        <w:rPr>
          <w:highlight w:val="yellow"/>
        </w:rPr>
        <w:t xml:space="preserve">The </w:t>
      </w:r>
      <w:r w:rsidR="00A74956" w:rsidRPr="00A74956">
        <w:rPr>
          <w:highlight w:val="yellow"/>
        </w:rPr>
        <w:t>restrictions can apply</w:t>
      </w:r>
      <w:r w:rsidR="00A74956">
        <w:t xml:space="preserve"> to </w:t>
      </w:r>
      <w:r w:rsidR="00A74956" w:rsidRPr="002B092E">
        <w:t>CA, DC and/or single CC.</w:t>
      </w:r>
    </w:p>
    <w:p w14:paraId="038760FC" w14:textId="6074DB92" w:rsidR="00A74956" w:rsidRPr="002B092E" w:rsidRDefault="00A74956" w:rsidP="00A74956">
      <w:pPr>
        <w:pStyle w:val="Agreement"/>
      </w:pPr>
      <w:r w:rsidRPr="002B092E">
        <w:t xml:space="preserve">5: The </w:t>
      </w:r>
      <w:r w:rsidRPr="00A74956">
        <w:rPr>
          <w:highlight w:val="yellow"/>
        </w:rPr>
        <w:t>UL/DL</w:t>
      </w:r>
      <w:r>
        <w:t xml:space="preserve"> </w:t>
      </w:r>
      <w:r w:rsidRPr="002B092E">
        <w:t xml:space="preserve">MIMO layer and/or the </w:t>
      </w:r>
      <w:r>
        <w:t xml:space="preserve">UL/DL </w:t>
      </w:r>
      <w:r w:rsidRPr="002B092E">
        <w:t>supported bandwidth restriction</w:t>
      </w:r>
      <w:r>
        <w:t xml:space="preserve"> (if supported)</w:t>
      </w:r>
      <w:r w:rsidRPr="002B092E">
        <w:t xml:space="preserve"> shall only work for the </w:t>
      </w:r>
      <w:r w:rsidRPr="00A74956">
        <w:rPr>
          <w:highlight w:val="yellow"/>
        </w:rPr>
        <w:t>restricted frequencies</w:t>
      </w:r>
      <w:r w:rsidR="00FF5B06">
        <w:t xml:space="preserve"> for the proactive case</w:t>
      </w:r>
      <w:r w:rsidRPr="002B092E">
        <w:t>.</w:t>
      </w:r>
    </w:p>
    <w:p w14:paraId="5360BE15" w14:textId="5351EF52" w:rsidR="00A74956" w:rsidRPr="00A74956" w:rsidRDefault="00A74956" w:rsidP="002240C7">
      <w:pPr>
        <w:pStyle w:val="Doc-text2"/>
      </w:pPr>
      <w:r w:rsidRPr="00A74956">
        <w:t>P9</w:t>
      </w:r>
    </w:p>
    <w:p w14:paraId="6C091B94" w14:textId="6433A116" w:rsidR="00A74956" w:rsidRPr="00A74956" w:rsidRDefault="00A74956" w:rsidP="002240C7">
      <w:pPr>
        <w:pStyle w:val="Doc-text2"/>
      </w:pPr>
      <w:r>
        <w:lastRenderedPageBreak/>
        <w:t>-</w:t>
      </w:r>
      <w:r>
        <w:tab/>
        <w:t>Samsung is not clear on P9. ZTE thinks there are dependencies between multiple restrictions. This is for the configuration on UAI in Other-Config.</w:t>
      </w:r>
      <w:r w:rsidR="00FF5B06">
        <w:t xml:space="preserve"> Intel thinks we don’t need the signalling details now.</w:t>
      </w:r>
    </w:p>
    <w:p w14:paraId="1405CF16" w14:textId="77777777" w:rsidR="00EC4AAA" w:rsidRPr="002B092E" w:rsidRDefault="00EC4AAA" w:rsidP="002240C7">
      <w:pPr>
        <w:pStyle w:val="Doc-text2"/>
        <w:rPr>
          <w:i/>
          <w:iCs/>
        </w:rPr>
      </w:pPr>
    </w:p>
    <w:p w14:paraId="75F871A0" w14:textId="3900D846" w:rsidR="002240C7" w:rsidRDefault="00877C94" w:rsidP="002240C7">
      <w:pPr>
        <w:pStyle w:val="Doc-title"/>
      </w:pPr>
      <w:hyperlink r:id="rId328"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7A7CBA01" w14:textId="5D4792E3" w:rsidR="00FF5B06" w:rsidRPr="00FF5B06" w:rsidRDefault="00FF5B06" w:rsidP="00FF5B06">
      <w:pPr>
        <w:pStyle w:val="Doc-text2"/>
      </w:pPr>
      <w:r>
        <w:t>-</w:t>
      </w:r>
      <w:r>
        <w:tab/>
        <w:t>Huawei would like to ensure MIMO layers includes UL and DL</w:t>
      </w:r>
    </w:p>
    <w:p w14:paraId="572C0CA5" w14:textId="0315AA49" w:rsidR="002240C7" w:rsidRPr="00FF5B06" w:rsidRDefault="002240C7" w:rsidP="00FF5B06">
      <w:pPr>
        <w:pStyle w:val="Agreement"/>
      </w:pPr>
      <w:r w:rsidRPr="00FF5B06">
        <w:t>1</w:t>
      </w:r>
      <w:r w:rsidRPr="00FF5B06">
        <w:tab/>
        <w:t>For dual active MUSIM, the UE can indicate the temporary maximum MIMO layers for specific serving cells</w:t>
      </w:r>
      <w:r w:rsidR="00FF5B06">
        <w:t xml:space="preserve"> </w:t>
      </w:r>
      <w:r w:rsidR="00FF5B06" w:rsidRPr="00FF5B06">
        <w:rPr>
          <w:highlight w:val="yellow"/>
        </w:rPr>
        <w:t>for both UL and DL</w:t>
      </w:r>
      <w:r w:rsidRPr="00FF5B06">
        <w:t>.</w:t>
      </w:r>
    </w:p>
    <w:p w14:paraId="068132C8" w14:textId="77777777" w:rsidR="00FF5B06" w:rsidRPr="00FF5B06" w:rsidRDefault="00FF5B06" w:rsidP="002240C7">
      <w:pPr>
        <w:pStyle w:val="Doc-text2"/>
        <w:rPr>
          <w:highlight w:val="yellow"/>
        </w:rPr>
      </w:pPr>
    </w:p>
    <w:p w14:paraId="4FEE0A28" w14:textId="77777777" w:rsidR="002240C7"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351B1DD7" w14:textId="5EB31111" w:rsidR="00FF5B06" w:rsidRPr="00FF5B06" w:rsidRDefault="00FF5B06" w:rsidP="002240C7">
      <w:pPr>
        <w:pStyle w:val="Doc-text2"/>
      </w:pPr>
      <w:r w:rsidRPr="00FF5B06">
        <w:t>-</w:t>
      </w:r>
      <w:r w:rsidRPr="00FF5B06">
        <w:tab/>
        <w:t>Intel thinks P2 will deviate the reactive and proactive approaches somewhat.</w:t>
      </w:r>
    </w:p>
    <w:p w14:paraId="0D693C6C" w14:textId="32D46332" w:rsidR="00FF5B06" w:rsidRPr="00FF5B06" w:rsidRDefault="00661BA9" w:rsidP="00FF5B06">
      <w:pPr>
        <w:pStyle w:val="Agreement"/>
      </w:pPr>
      <w:r>
        <w:t xml:space="preserve">FFS whether there is a use case for </w:t>
      </w:r>
      <w:r w:rsidR="00FF5B06" w:rsidRPr="00FF5B06">
        <w:t xml:space="preserve">the UE </w:t>
      </w:r>
      <w:r>
        <w:t xml:space="preserve">to </w:t>
      </w:r>
      <w:r w:rsidR="00FF5B06" w:rsidRPr="00FF5B06">
        <w:t xml:space="preserve">indicate the temporary supported </w:t>
      </w:r>
      <w:r w:rsidR="00FF5B06" w:rsidRPr="00FF5B06">
        <w:rPr>
          <w:u w:val="single"/>
        </w:rPr>
        <w:t>channel</w:t>
      </w:r>
      <w:r w:rsidR="00FF5B06" w:rsidRPr="00FF5B06">
        <w:t xml:space="preserve"> </w:t>
      </w:r>
      <w:r w:rsidR="00FF5B06" w:rsidRPr="00FF5B06">
        <w:t xml:space="preserve">bandwidth for specific serving cells. </w:t>
      </w:r>
    </w:p>
    <w:p w14:paraId="5A4F94D6" w14:textId="77777777" w:rsidR="00FF5B06" w:rsidRDefault="00FF5B06" w:rsidP="002240C7">
      <w:pPr>
        <w:pStyle w:val="Doc-text2"/>
        <w:rPr>
          <w:i/>
          <w:iCs/>
          <w:highlight w:val="yellow"/>
        </w:rPr>
      </w:pPr>
    </w:p>
    <w:p w14:paraId="3CE73857" w14:textId="77777777" w:rsidR="00FF5B06" w:rsidRPr="002B092E" w:rsidRDefault="00FF5B06" w:rsidP="002240C7">
      <w:pPr>
        <w:pStyle w:val="Doc-text2"/>
        <w:rPr>
          <w:i/>
          <w:iCs/>
          <w:highlight w:val="yellow"/>
        </w:rPr>
      </w:pPr>
    </w:p>
    <w:p w14:paraId="7A086FCD" w14:textId="5D2441E2" w:rsidR="002240C7" w:rsidRPr="004F482C" w:rsidRDefault="002240C7" w:rsidP="004F482C">
      <w:pPr>
        <w:pStyle w:val="Agreement"/>
      </w:pPr>
      <w:r w:rsidRPr="004F482C">
        <w:t>3</w:t>
      </w:r>
      <w:r w:rsidRPr="004F482C">
        <w:tab/>
      </w:r>
      <w:r w:rsidR="004F482C" w:rsidRPr="004F482C">
        <w:t>M</w:t>
      </w:r>
      <w:r w:rsidRPr="004F482C">
        <w:t xml:space="preserve">aximum MIMO layers/bandwidth </w:t>
      </w:r>
      <w:r w:rsidR="004F482C" w:rsidRPr="004F482C">
        <w:t xml:space="preserve">restriction is </w:t>
      </w:r>
      <w:r w:rsidRPr="004F482C">
        <w:t xml:space="preserve">reported per </w:t>
      </w:r>
      <w:r w:rsidR="004F482C" w:rsidRPr="004F482C">
        <w:t>CC ((FFS how we signal this)</w:t>
      </w:r>
      <w:r w:rsidRPr="004F482C">
        <w:t>.</w:t>
      </w:r>
    </w:p>
    <w:p w14:paraId="5B3BBD6B" w14:textId="1EA21B78" w:rsidR="004F482C" w:rsidRPr="004F482C" w:rsidRDefault="004F482C" w:rsidP="002240C7">
      <w:pPr>
        <w:pStyle w:val="Doc-text2"/>
      </w:pPr>
      <w:r w:rsidRPr="004F482C">
        <w:t>-</w:t>
      </w:r>
      <w:r w:rsidRPr="004F482C">
        <w:tab/>
        <w:t>Huawei thinks this is fine if we use “per-CC”.</w:t>
      </w:r>
    </w:p>
    <w:p w14:paraId="7CDF1F94" w14:textId="77777777" w:rsidR="004F482C" w:rsidRPr="002B092E" w:rsidRDefault="004F482C" w:rsidP="002240C7">
      <w:pPr>
        <w:pStyle w:val="Doc-text2"/>
        <w:rPr>
          <w:i/>
          <w:iCs/>
          <w:highlight w:val="yellow"/>
        </w:rPr>
      </w:pPr>
    </w:p>
    <w:p w14:paraId="30B6126B" w14:textId="6E9D7671" w:rsidR="002240C7" w:rsidRPr="002B092E" w:rsidRDefault="002240C7" w:rsidP="002240C7">
      <w:pPr>
        <w:pStyle w:val="Doc-text2"/>
        <w:rPr>
          <w:i/>
          <w:iCs/>
        </w:rPr>
      </w:pPr>
      <w:r w:rsidRPr="002B092E">
        <w:rPr>
          <w:i/>
          <w:iCs/>
          <w:highlight w:val="yellow"/>
        </w:rPr>
        <w:t>Proposal 4</w:t>
      </w:r>
      <w:r w:rsidRPr="002B092E">
        <w:rPr>
          <w:i/>
          <w:iCs/>
          <w:highlight w:val="yellow"/>
        </w:rPr>
        <w:tab/>
        <w:t xml:space="preserve">For dual active MUSIM, the UE can indicate the temporary SRS </w:t>
      </w:r>
      <w:r w:rsidR="00FF5B06" w:rsidRPr="00FF5B06">
        <w:rPr>
          <w:i/>
          <w:iCs/>
          <w:highlight w:val="yellow"/>
          <w:u w:val="single"/>
        </w:rPr>
        <w:t>Tx</w:t>
      </w:r>
      <w:r w:rsidR="00FF5B06">
        <w:rPr>
          <w:i/>
          <w:iCs/>
          <w:highlight w:val="yellow"/>
        </w:rPr>
        <w:t xml:space="preserve"> </w:t>
      </w:r>
      <w:r w:rsidRPr="002B092E">
        <w:rPr>
          <w:i/>
          <w:iCs/>
          <w:highlight w:val="yellow"/>
        </w:rPr>
        <w:t>switching capability for specific serving bands or per band per BC.</w:t>
      </w:r>
    </w:p>
    <w:p w14:paraId="0179F679" w14:textId="3D2C8C46" w:rsidR="002240C7" w:rsidRDefault="004F482C" w:rsidP="002240C7">
      <w:pPr>
        <w:pStyle w:val="Doc-text2"/>
      </w:pPr>
      <w:r>
        <w:t>-</w:t>
      </w:r>
      <w:r>
        <w:tab/>
        <w:t>QC is fine with P4 even though it’s not necessarily needed. Samsung disagrees and thinks the max MIMO layers can be implicitly determining the number of SRS ports anyway. Xiaomi thinks the number of SRS ports could be larger than the number of MIMO layers. Huawei agrees with Samsung. RAN2 also introduces the Rel-16 capability for fallback SRS tx switching layers.</w:t>
      </w:r>
    </w:p>
    <w:p w14:paraId="4F90AA2B" w14:textId="6FF0B1F5" w:rsidR="004F482C" w:rsidRDefault="004F482C" w:rsidP="004F482C">
      <w:pPr>
        <w:pStyle w:val="Agreement"/>
      </w:pPr>
      <w:r>
        <w:t>FFS whether we support indicating temporary capability restrictions on SRS Tx switching capability. FFS whether this could be already indicated by the MIMO layer restrictions.</w:t>
      </w:r>
    </w:p>
    <w:p w14:paraId="6D0C1A80" w14:textId="77777777" w:rsidR="004F482C" w:rsidRPr="004F482C" w:rsidRDefault="004F482C" w:rsidP="002240C7">
      <w:pPr>
        <w:pStyle w:val="Doc-text2"/>
      </w:pPr>
    </w:p>
    <w:p w14:paraId="26B314D2" w14:textId="01F84348" w:rsidR="001B57F0" w:rsidRPr="002B092E" w:rsidRDefault="00877C94" w:rsidP="001B57F0">
      <w:pPr>
        <w:pStyle w:val="Doc-title"/>
      </w:pPr>
      <w:hyperlink r:id="rId329"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Which UE capabilities can be impacted</w:t>
      </w:r>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Proposal 4: No additional signalling procedure is needed specifically for band conflict since it can be addressed by release/recovery of SCells/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3270F2A2" w:rsidR="00692E9A" w:rsidRPr="002B092E" w:rsidRDefault="00877C94" w:rsidP="00692E9A">
      <w:pPr>
        <w:pStyle w:val="Doc-title"/>
      </w:pPr>
      <w:hyperlink r:id="rId330"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Proposal2: No enhancement for UAI message is needed to support the measurement gap requirement update due to MUSIM operation, i.e. the legacy need for gap signaling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53DC837C" w:rsidR="00110D28" w:rsidRPr="002B092E" w:rsidRDefault="00877C94" w:rsidP="00110D28">
      <w:pPr>
        <w:pStyle w:val="Doc-title"/>
      </w:pPr>
      <w:hyperlink r:id="rId331"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srs-TxSwitch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Observation 2: Due to the wrong channel estimation for srs-TxSwitch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Proposal: The UE should be able to indicate its temporary srs-TxSwitch capability per BC.</w:t>
      </w:r>
    </w:p>
    <w:p w14:paraId="56686581" w14:textId="77777777" w:rsidR="002240C7" w:rsidRPr="002B092E" w:rsidRDefault="002240C7" w:rsidP="00110D28">
      <w:pPr>
        <w:pStyle w:val="Doc-text2"/>
        <w:rPr>
          <w:i/>
          <w:iCs/>
        </w:rPr>
      </w:pPr>
    </w:p>
    <w:p w14:paraId="524CBB39" w14:textId="6E3A84BE" w:rsidR="001B57F0" w:rsidRPr="002B092E" w:rsidRDefault="00877C94" w:rsidP="001B57F0">
      <w:pPr>
        <w:pStyle w:val="Doc-title"/>
      </w:pPr>
      <w:hyperlink r:id="rId332"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Center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Proposal 1: For Rel-18 MUSIM dual active operation, the capability restrictions (or restrictions removal) are reported to NW A only. It is upto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Proposal 3: For Rel-18 MUSIM dual active operation, UAI signalling is used to report measurement gap requirements to NW A with reusing needForGapsInforNR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46697F61" w:rsidR="00110D28" w:rsidRPr="002B092E" w:rsidRDefault="00877C94" w:rsidP="002240C7">
      <w:pPr>
        <w:pStyle w:val="Doc-title"/>
      </w:pPr>
      <w:hyperlink r:id="rId333"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The UE indicates in UAI message that support of independentGapConfig is restricted (flag independentGapConfigRestricted).</w:t>
      </w:r>
    </w:p>
    <w:p w14:paraId="17438CB7" w14:textId="77777777" w:rsidR="0014294F" w:rsidRPr="002B092E" w:rsidRDefault="0014294F" w:rsidP="0014294F">
      <w:pPr>
        <w:pStyle w:val="Doc-text2"/>
        <w:rPr>
          <w:i/>
          <w:iCs/>
        </w:rPr>
      </w:pPr>
      <w:r w:rsidRPr="002B092E">
        <w:rPr>
          <w:i/>
          <w:iCs/>
        </w:rPr>
        <w:t>Proposal 2</w:t>
      </w:r>
      <w:r w:rsidRPr="002B092E">
        <w:rPr>
          <w:i/>
          <w:iCs/>
        </w:rPr>
        <w:tab/>
        <w:t>Rel-18 MUSIM UE uses existing NeedForGap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An indication in UAI message (e.g. same as proposed in Proposal 2 above) indicates a change in UE’s needForGaps, and Nw can trigger a reconfiguration procedure to allow the UE to indicate its new needForGaps.</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32EBEAEE" w:rsidR="0014294F" w:rsidRPr="002B092E" w:rsidRDefault="00877C94" w:rsidP="0014294F">
      <w:pPr>
        <w:pStyle w:val="Doc-title"/>
      </w:pPr>
      <w:hyperlink r:id="rId334"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3CC53853" w:rsidR="00110D28" w:rsidRPr="002B092E" w:rsidRDefault="00877C94" w:rsidP="002240C7">
      <w:pPr>
        <w:pStyle w:val="Doc-title"/>
      </w:pPr>
      <w:hyperlink r:id="rId335"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5A5FB29B" w:rsidR="001B57F0" w:rsidRPr="002B092E" w:rsidRDefault="00877C94" w:rsidP="001B57F0">
      <w:pPr>
        <w:pStyle w:val="Doc-title"/>
      </w:pPr>
      <w:hyperlink r:id="rId336"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78D4EEA3" w:rsidR="009C37D7" w:rsidRPr="002B092E" w:rsidRDefault="009C37D7" w:rsidP="009C37D7">
      <w:pPr>
        <w:pStyle w:val="Agreement"/>
      </w:pPr>
      <w:r w:rsidRPr="002B092E">
        <w:t xml:space="preserve">Revised in </w:t>
      </w:r>
      <w:hyperlink r:id="rId337" w:history="1">
        <w:r w:rsidR="00877C94">
          <w:rPr>
            <w:rStyle w:val="Hyperlink"/>
          </w:rPr>
          <w:t>R2-2308941</w:t>
        </w:r>
      </w:hyperlink>
    </w:p>
    <w:p w14:paraId="4EEB860D" w14:textId="5D65C30F" w:rsidR="009C37D7" w:rsidRPr="002B092E" w:rsidRDefault="00877C94" w:rsidP="009C37D7">
      <w:pPr>
        <w:pStyle w:val="Doc-title"/>
      </w:pPr>
      <w:hyperlink r:id="rId338"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39"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13A5EEEE" w:rsidR="00CD4EBA" w:rsidRPr="002B092E" w:rsidRDefault="00877C94" w:rsidP="00CD4EBA">
      <w:pPr>
        <w:pStyle w:val="Doc-title"/>
      </w:pPr>
      <w:hyperlink r:id="rId340"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When requesting periodic MUSIM gap(s), UE indicates an absolute priority values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lastRenderedPageBreak/>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Samsung thinks RAN2 should discuss if UE can indicate priority for MUSIM gaps by taking into account the values of other MGs.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for all or a subset periodic MUSIM gaps.</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3]</w:t>
      </w:r>
      <w:r w:rsidRPr="002B092E">
        <w:rPr>
          <w:lang w:val="en-GB"/>
        </w:rPr>
        <w:t xml:space="preserve"> –</w:t>
      </w:r>
      <w:r>
        <w:rPr>
          <w:lang w:val="en-GB"/>
        </w:rPr>
        <w:t xml:space="preserve"> LS to RAN4 on gap priorities</w:t>
      </w:r>
    </w:p>
    <w:p w14:paraId="59B2DB6B" w14:textId="574B8EC3" w:rsidR="00694C71" w:rsidRDefault="00694C71" w:rsidP="00694C71">
      <w:pPr>
        <w:pStyle w:val="EmailDiscussion"/>
      </w:pPr>
      <w:r>
        <w:t>[AT123][20</w:t>
      </w:r>
      <w:r w:rsidR="009B4589">
        <w:t>3</w:t>
      </w:r>
      <w:r>
        <w:t>][MUSIM] LS to RAN4 on gap priorities (LGE)</w:t>
      </w:r>
    </w:p>
    <w:p w14:paraId="502DDDC4" w14:textId="69ED55A6" w:rsidR="00694C71" w:rsidRDefault="00694C71" w:rsidP="00694C71">
      <w:pPr>
        <w:pStyle w:val="EmailDiscussion2"/>
      </w:pPr>
      <w:r>
        <w:tab/>
        <w:t>Scope: Provide LS reply to RAN4 based on meeting agreements.</w:t>
      </w:r>
    </w:p>
    <w:p w14:paraId="0AA17E86" w14:textId="4C22511E" w:rsidR="00694C71" w:rsidRDefault="00694C71" w:rsidP="00694C71">
      <w:pPr>
        <w:pStyle w:val="EmailDiscussion2"/>
      </w:pPr>
      <w:r>
        <w:tab/>
        <w:t xml:space="preserve">Intended outcome: Reply LS in </w:t>
      </w:r>
      <w:hyperlink r:id="rId341" w:history="1">
        <w:r w:rsidR="00877C94">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033DADCE" w14:textId="7084BD34" w:rsidR="008D3E6E" w:rsidRPr="00D36724" w:rsidRDefault="008D3E6E" w:rsidP="008D3E6E">
      <w:pPr>
        <w:pStyle w:val="BoldComments"/>
        <w:rPr>
          <w:lang w:val="en-GB"/>
        </w:rPr>
      </w:pPr>
      <w:r>
        <w:rPr>
          <w:lang w:val="en-GB"/>
        </w:rPr>
        <w:t>CB MUSIM</w:t>
      </w:r>
      <w:r w:rsidRPr="002B092E">
        <w:rPr>
          <w:lang w:val="en-GB"/>
        </w:rPr>
        <w:t xml:space="preserve"> (</w:t>
      </w:r>
      <w:r>
        <w:rPr>
          <w:lang w:val="en-GB"/>
        </w:rPr>
        <w:t>1</w:t>
      </w:r>
      <w:r w:rsidRPr="002B092E">
        <w:rPr>
          <w:lang w:val="en-GB"/>
        </w:rPr>
        <w:t>) –</w:t>
      </w:r>
      <w:r>
        <w:rPr>
          <w:lang w:val="en-GB"/>
        </w:rPr>
        <w:t xml:space="preserve"> LS to RAN4 on gap priorities </w:t>
      </w:r>
    </w:p>
    <w:p w14:paraId="4F618261" w14:textId="7EA2CBC6" w:rsidR="008D3E6E" w:rsidRDefault="00877C94" w:rsidP="008D3E6E">
      <w:pPr>
        <w:pStyle w:val="Doc-title"/>
      </w:pPr>
      <w:hyperlink r:id="rId342" w:history="1">
        <w:r>
          <w:rPr>
            <w:rStyle w:val="Hyperlink"/>
          </w:rPr>
          <w:t>R2-2309001</w:t>
        </w:r>
      </w:hyperlink>
      <w:r w:rsidR="008D3E6E">
        <w:tab/>
        <w:t xml:space="preserve">[DRAFT] </w:t>
      </w:r>
      <w:r w:rsidR="008D3E6E" w:rsidRPr="006430DE">
        <w:t xml:space="preserve">LS on </w:t>
      </w:r>
      <w:r w:rsidR="008D3E6E">
        <w:t>MUSIM gap priorities</w:t>
      </w:r>
      <w:r w:rsidR="008D3E6E">
        <w:tab/>
        <w:t>LGE</w:t>
      </w:r>
      <w:r w:rsidR="008D3E6E">
        <w:tab/>
        <w:t>LS out</w:t>
      </w:r>
      <w:r w:rsidR="008D3E6E">
        <w:tab/>
        <w:t>Rel-18</w:t>
      </w:r>
      <w:r w:rsidR="008D3E6E">
        <w:tab/>
      </w:r>
      <w:r w:rsidR="008D3E6E" w:rsidRPr="002B092E">
        <w:t>NR_DualTxRx_MUSIM-Core</w:t>
      </w:r>
      <w:r w:rsidR="008D3E6E">
        <w:tab/>
        <w:t>To: RAN4</w:t>
      </w:r>
    </w:p>
    <w:p w14:paraId="6EE5DC34" w14:textId="0C5BCE04" w:rsidR="008D3E6E" w:rsidRDefault="009710EB" w:rsidP="00CD4EBA">
      <w:pPr>
        <w:pStyle w:val="Doc-text2"/>
      </w:pPr>
      <w:r>
        <w:t>-</w:t>
      </w:r>
      <w:r>
        <w:tab/>
        <w:t>Xiaomi thinks the last sentence might make RAN4 think there is still specified UE behaviour. vivo thinks we could just say it is left up to UE implementation.</w:t>
      </w:r>
    </w:p>
    <w:p w14:paraId="15B9F329" w14:textId="6B1CE481" w:rsidR="009710EB" w:rsidRDefault="009710EB" w:rsidP="00CD4EBA">
      <w:pPr>
        <w:pStyle w:val="Doc-text2"/>
      </w:pPr>
      <w:r>
        <w:t>-</w:t>
      </w:r>
      <w:r>
        <w:tab/>
        <w:t>Ericsson wonders what happens if only a subset of priorities is provided. QC thinks then NW is free to do whatever it wants for those gaps.</w:t>
      </w:r>
    </w:p>
    <w:p w14:paraId="222FE1F3" w14:textId="768178CF" w:rsidR="009710EB" w:rsidRDefault="009710EB" w:rsidP="00CD4EBA">
      <w:pPr>
        <w:pStyle w:val="Doc-text2"/>
      </w:pPr>
      <w:r>
        <w:t>-</w:t>
      </w:r>
      <w:r>
        <w:tab/>
        <w:t>Samsung has concern since NW might assign higher priorities.</w:t>
      </w:r>
    </w:p>
    <w:p w14:paraId="2C53BE74" w14:textId="00D1FA0D" w:rsidR="009710EB" w:rsidRDefault="009710EB" w:rsidP="00CD4EBA">
      <w:pPr>
        <w:pStyle w:val="Doc-text2"/>
      </w:pPr>
      <w:r>
        <w:t>-</w:t>
      </w:r>
      <w:r>
        <w:tab/>
        <w:t>vivo thinks that if no priority is provided, the priority is lowest. Samsung thinks it’s RAN4 agreement that UE can only provide a subset, but if we want to revert that we need to inform that to them.</w:t>
      </w:r>
    </w:p>
    <w:p w14:paraId="7BDE1EA9" w14:textId="5BC163BC" w:rsidR="003056EF" w:rsidRDefault="009710EB" w:rsidP="003056EF">
      <w:pPr>
        <w:pStyle w:val="Doc-text2"/>
      </w:pPr>
      <w:r>
        <w:t>-</w:t>
      </w:r>
      <w:r>
        <w:tab/>
        <w:t>Nokia thinks we could just assume it’s the lowest priority. Samsung thinks this could work but it’s not as simple and there is less ambiguity. Thinks this is anyway only for periodic MUSIM gaps. vivo also agrees with the proposal to always request all priorities.</w:t>
      </w:r>
      <w:r w:rsidR="003056EF">
        <w:t xml:space="preserve"> Huawei also agrees with Samsung that we should use “periodic gaps”. vivo wonders what happens if NW changes the priorities?</w:t>
      </w:r>
    </w:p>
    <w:p w14:paraId="0AF4D87A" w14:textId="7966BB46" w:rsidR="003056EF" w:rsidRDefault="003056EF" w:rsidP="003056EF">
      <w:pPr>
        <w:pStyle w:val="Doc-text2"/>
      </w:pPr>
      <w:r>
        <w:t>-</w:t>
      </w:r>
      <w:r>
        <w:tab/>
        <w:t>Apple wonders if we agreed on unique priorities? Samsung thinks we haven’t agreed.</w:t>
      </w:r>
    </w:p>
    <w:p w14:paraId="1A897BEA" w14:textId="4637A54A" w:rsidR="003056EF" w:rsidRDefault="003056EF" w:rsidP="003056EF">
      <w:pPr>
        <w:pStyle w:val="Doc-text2"/>
      </w:pPr>
      <w:r>
        <w:t>-</w:t>
      </w:r>
      <w:r>
        <w:tab/>
        <w:t>Ericsson thinks that if two gaps have the same priorities, RAN4 is considering some rules for the case. Samsung thinks that is one solution but there are others.</w:t>
      </w:r>
    </w:p>
    <w:p w14:paraId="535AF81A" w14:textId="51FED3CF" w:rsidR="003056EF" w:rsidRDefault="003056EF" w:rsidP="003056EF">
      <w:pPr>
        <w:pStyle w:val="Doc-text2"/>
      </w:pPr>
      <w:r>
        <w:t>-</w:t>
      </w:r>
      <w:r>
        <w:tab/>
        <w:t>ZTE thinks RAN4 is still discussing this and will send one LS to RAN2.</w:t>
      </w:r>
    </w:p>
    <w:p w14:paraId="48D48C83" w14:textId="77777777" w:rsidR="009710EB" w:rsidRDefault="009710EB" w:rsidP="00CD4EBA">
      <w:pPr>
        <w:pStyle w:val="Doc-text2"/>
      </w:pPr>
    </w:p>
    <w:p w14:paraId="4B23FD97" w14:textId="56CD2710" w:rsidR="009710EB" w:rsidRDefault="003056EF" w:rsidP="003056EF">
      <w:pPr>
        <w:pStyle w:val="Agreement"/>
        <w:rPr>
          <w:lang w:val="en-US" w:eastAsia="zh-CN"/>
        </w:rPr>
      </w:pPr>
      <w:r>
        <w:t xml:space="preserve">When </w:t>
      </w:r>
      <w:r w:rsidR="009710EB">
        <w:t xml:space="preserve">a Rel-18 UE requests </w:t>
      </w:r>
      <w:r>
        <w:t xml:space="preserve">gap priorities for </w:t>
      </w:r>
      <w:r w:rsidRPr="003056EF">
        <w:rPr>
          <w:u w:val="single"/>
        </w:rPr>
        <w:t>periodic</w:t>
      </w:r>
      <w:r>
        <w:t xml:space="preserve"> </w:t>
      </w:r>
      <w:r w:rsidR="009710EB">
        <w:t xml:space="preserve">MUSIM gaps, </w:t>
      </w:r>
      <w:r>
        <w:t>the UE</w:t>
      </w:r>
      <w:r w:rsidR="009710EB">
        <w:t xml:space="preserve"> shall always </w:t>
      </w:r>
      <w:r>
        <w:t>request</w:t>
      </w:r>
      <w:r w:rsidR="009710EB">
        <w:t xml:space="preserve"> priorities for all </w:t>
      </w:r>
      <w:r>
        <w:t xml:space="preserve">of its </w:t>
      </w:r>
      <w:r w:rsidR="009710EB">
        <w:t xml:space="preserve">requested </w:t>
      </w:r>
      <w:r w:rsidRPr="003056EF">
        <w:rPr>
          <w:u w:val="single"/>
        </w:rPr>
        <w:t>periodic</w:t>
      </w:r>
      <w:r>
        <w:t xml:space="preserve"> </w:t>
      </w:r>
      <w:r w:rsidR="009710EB">
        <w:t>MUSIM gaps.</w:t>
      </w:r>
      <w:r>
        <w:t xml:space="preserve"> That means that </w:t>
      </w:r>
      <w:r w:rsidRPr="00EF6983">
        <w:rPr>
          <w:rFonts w:eastAsia="DengXian" w:cs="Arial"/>
          <w:lang w:val="en-US" w:eastAsia="zh-CN"/>
        </w:rPr>
        <w:t xml:space="preserve">UE </w:t>
      </w:r>
      <w:r w:rsidRPr="00EF6983">
        <w:rPr>
          <w:rFonts w:eastAsia="DengXian" w:cs="Arial" w:hint="eastAsia"/>
          <w:lang w:val="en-US" w:eastAsia="zh-CN"/>
        </w:rPr>
        <w:t>requests</w:t>
      </w:r>
      <w:r w:rsidRPr="00EF6983">
        <w:rPr>
          <w:rFonts w:eastAsia="DengXian" w:cs="Arial"/>
          <w:lang w:val="en-US" w:eastAsia="zh-CN"/>
        </w:rPr>
        <w:t xml:space="preserve"> the network of gap priority preferences for </w:t>
      </w:r>
      <w:r w:rsidRPr="003056EF">
        <w:rPr>
          <w:rFonts w:eastAsia="DengXian" w:cs="Arial"/>
          <w:u w:val="single"/>
          <w:lang w:val="en-US" w:eastAsia="zh-CN"/>
        </w:rPr>
        <w:t>all of periodic</w:t>
      </w:r>
      <w:r w:rsidRPr="00EF6983">
        <w:rPr>
          <w:rFonts w:eastAsia="DengXian" w:cs="Arial"/>
          <w:lang w:val="en-US" w:eastAsia="zh-CN"/>
        </w:rPr>
        <w:t xml:space="preserve"> MUSIM gaps using the existing R17 gap priority information</w:t>
      </w:r>
      <w:r>
        <w:rPr>
          <w:rFonts w:eastAsia="DengXian" w:cs="Arial"/>
          <w:lang w:val="en-US" w:eastAsia="zh-CN"/>
        </w:rPr>
        <w:t xml:space="preserve"> (i.e. it cannot only include a subset)</w:t>
      </w:r>
      <w:r w:rsidRPr="00EF6983">
        <w:rPr>
          <w:rFonts w:eastAsia="DengXian" w:cs="Arial"/>
          <w:lang w:val="en-US" w:eastAsia="zh-CN"/>
        </w:rPr>
        <w:t xml:space="preserve">. </w:t>
      </w:r>
      <w:r>
        <w:t>I</w:t>
      </w:r>
      <w:r>
        <w:rPr>
          <w:lang w:val="en-US" w:eastAsia="zh-CN"/>
        </w:rPr>
        <w:t>nclude the agreement to the LS</w:t>
      </w:r>
    </w:p>
    <w:p w14:paraId="4ED85B7F" w14:textId="49B0859B" w:rsidR="003056EF" w:rsidRDefault="003056EF" w:rsidP="003056EF">
      <w:pPr>
        <w:pStyle w:val="Doc-text2"/>
        <w:rPr>
          <w:lang w:val="en-US" w:eastAsia="zh-CN"/>
        </w:rPr>
      </w:pPr>
      <w:r>
        <w:rPr>
          <w:lang w:val="en-US" w:eastAsia="zh-CN"/>
        </w:rPr>
        <w:t>Previous agreement modified:</w:t>
      </w:r>
    </w:p>
    <w:p w14:paraId="3A065EF4" w14:textId="04A0395A" w:rsidR="003056EF" w:rsidRPr="003056EF" w:rsidRDefault="003056EF" w:rsidP="003056EF">
      <w:pPr>
        <w:pStyle w:val="Agreement"/>
      </w:pPr>
      <w:r w:rsidRPr="00AF7E42">
        <w:t>1.</w:t>
      </w:r>
      <w:r w:rsidRPr="00AF7E42">
        <w:tab/>
        <w:t xml:space="preserve">When requesting periodic MUSIM gap(s), UE indicates priority values </w:t>
      </w:r>
      <w:r w:rsidRPr="00E4576A">
        <w:rPr>
          <w:highlight w:val="yellow"/>
        </w:rPr>
        <w:t>(using R17 IE definition)</w:t>
      </w:r>
      <w:r>
        <w:t xml:space="preserve"> </w:t>
      </w:r>
      <w:r w:rsidRPr="00AF7E42">
        <w:t xml:space="preserve">for </w:t>
      </w:r>
      <w:r w:rsidRPr="003056EF">
        <w:rPr>
          <w:u w:val="single"/>
        </w:rPr>
        <w:t>all periodic</w:t>
      </w:r>
      <w:r w:rsidRPr="00AF7E42">
        <w:t xml:space="preserve"> MUSIM gaps.</w:t>
      </w:r>
    </w:p>
    <w:p w14:paraId="64640EE9" w14:textId="7B47C2DB" w:rsidR="009710EB" w:rsidRDefault="009710EB" w:rsidP="009710EB">
      <w:pPr>
        <w:pStyle w:val="Agreement"/>
        <w:rPr>
          <w:lang w:val="en-US" w:eastAsia="zh-CN"/>
        </w:rPr>
      </w:pPr>
      <w:r>
        <w:rPr>
          <w:lang w:val="en-US" w:eastAsia="zh-CN"/>
        </w:rPr>
        <w:t>For the last sentence, use the wording “</w:t>
      </w:r>
      <w:r w:rsidRPr="00B15CA3">
        <w:rPr>
          <w:lang w:val="en-US" w:eastAsia="zh-CN"/>
        </w:rPr>
        <w:t xml:space="preserve">If network doesn’t </w:t>
      </w:r>
      <w:r w:rsidRPr="009710EB">
        <w:rPr>
          <w:highlight w:val="yellow"/>
          <w:lang w:val="en-US" w:eastAsia="zh-CN"/>
        </w:rPr>
        <w:t>configure</w:t>
      </w:r>
      <w:r w:rsidRPr="00B15CA3">
        <w:rPr>
          <w:lang w:val="en-US" w:eastAsia="zh-CN"/>
        </w:rPr>
        <w:t xml:space="preserve"> the relative priorities among MUSIM gaps as indicated by the UE, UE behavior is not specified.</w:t>
      </w:r>
      <w:r w:rsidR="003056EF">
        <w:rPr>
          <w:lang w:val="en-US" w:eastAsia="zh-CN"/>
        </w:rPr>
        <w:t>”</w:t>
      </w:r>
    </w:p>
    <w:p w14:paraId="06614711" w14:textId="62BA4880" w:rsidR="003056EF" w:rsidRPr="003056EF" w:rsidRDefault="003056EF" w:rsidP="003056EF">
      <w:pPr>
        <w:pStyle w:val="Agreement"/>
        <w:rPr>
          <w:lang w:val="en-US" w:eastAsia="zh-CN"/>
        </w:rPr>
      </w:pPr>
      <w:r>
        <w:rPr>
          <w:lang w:val="en-US" w:eastAsia="zh-CN"/>
        </w:rPr>
        <w:t xml:space="preserve">With the above changes, the LS is approved (unseen) in </w:t>
      </w:r>
      <w:hyperlink r:id="rId343" w:history="1">
        <w:r w:rsidR="00877C94">
          <w:rPr>
            <w:rStyle w:val="Hyperlink"/>
            <w:lang w:val="en-US" w:eastAsia="zh-CN"/>
          </w:rPr>
          <w:t>R2-2309008</w:t>
        </w:r>
      </w:hyperlink>
    </w:p>
    <w:p w14:paraId="65C4A991" w14:textId="77777777" w:rsidR="00AF7E42" w:rsidRPr="00AF7E42" w:rsidRDefault="00AF7E42" w:rsidP="00CD4EBA">
      <w:pPr>
        <w:pStyle w:val="Doc-text2"/>
      </w:pPr>
    </w:p>
    <w:p w14:paraId="2E4CDB02" w14:textId="6CF34253" w:rsidR="001B57F0" w:rsidRPr="002B092E" w:rsidRDefault="00877C94" w:rsidP="001B57F0">
      <w:pPr>
        <w:pStyle w:val="Doc-title"/>
      </w:pPr>
      <w:hyperlink r:id="rId344"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lastRenderedPageBreak/>
        <w:t>Proposal 1: UE can optionally indicate the preferred relative priority of each periodic MUSIM gap in the MUSIM-GapInfo.</w:t>
      </w:r>
      <w:r w:rsidRPr="002B092E">
        <w:rPr>
          <w:i/>
          <w:iCs/>
        </w:rPr>
        <w:t xml:space="preserve"> </w:t>
      </w:r>
    </w:p>
    <w:p w14:paraId="6EC5063B" w14:textId="77777777" w:rsidR="00CD4EBA" w:rsidRPr="002B092E" w:rsidRDefault="00CD4EBA" w:rsidP="00CD4EBA">
      <w:pPr>
        <w:pStyle w:val="Doc-text2"/>
        <w:rPr>
          <w:i/>
          <w:iCs/>
        </w:rPr>
      </w:pPr>
      <w:r w:rsidRPr="002B092E">
        <w:rPr>
          <w:i/>
          <w:iCs/>
        </w:rPr>
        <w:t>Proposal 2: Once the gNB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4D0C882C" w:rsidR="001B57F0" w:rsidRPr="002B092E" w:rsidRDefault="00877C94" w:rsidP="001B57F0">
      <w:pPr>
        <w:pStyle w:val="Doc-title"/>
      </w:pPr>
      <w:hyperlink r:id="rId345"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Proposal 5: RAN2 to await for conclusion on UE behavior on partial overlapping gap situations for further signaling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609B5644" w:rsidR="00CD4EBA" w:rsidRPr="002B092E" w:rsidRDefault="00877C94" w:rsidP="00CD4EBA">
      <w:pPr>
        <w:pStyle w:val="Doc-title"/>
      </w:pPr>
      <w:hyperlink r:id="rId346"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5BA565E7" w:rsidR="00CD4EBA" w:rsidRPr="002B092E" w:rsidRDefault="00877C94" w:rsidP="00CD4EBA">
      <w:pPr>
        <w:pStyle w:val="Doc-title"/>
      </w:pPr>
      <w:hyperlink r:id="rId347"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6818C168" w:rsidR="001B57F0" w:rsidRPr="002B092E" w:rsidRDefault="00877C94" w:rsidP="001B57F0">
      <w:pPr>
        <w:pStyle w:val="Doc-title"/>
      </w:pPr>
      <w:hyperlink r:id="rId348"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6E2FF1B3" w:rsidR="00CD4EBA" w:rsidRPr="002B092E" w:rsidRDefault="00877C94" w:rsidP="00CD4EBA">
      <w:pPr>
        <w:pStyle w:val="Doc-title"/>
      </w:pPr>
      <w:r>
        <w:fldChar w:fldCharType="begin"/>
      </w:r>
      <w:r>
        <w:instrText>HYPERLINK "https://www.3gpp.org/ftp/TSG_RAN/WG2_RL2/TSGR2_123/Docs/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505D246A" w:rsidR="00CD4EBA" w:rsidRPr="002B092E" w:rsidRDefault="00CD4EBA" w:rsidP="00CD4EBA">
      <w:pPr>
        <w:pStyle w:val="BoldComments"/>
        <w:rPr>
          <w:lang w:val="en-GB"/>
        </w:rPr>
      </w:pPr>
      <w:r w:rsidRPr="002B092E">
        <w:rPr>
          <w:lang w:val="en-GB"/>
        </w:rPr>
        <w:t xml:space="preserve">IF time allows </w:t>
      </w:r>
      <w:r w:rsidR="003F4BF6">
        <w:rPr>
          <w:lang w:val="en-GB"/>
        </w:rPr>
        <w:t xml:space="preserve">Online Thursday </w:t>
      </w:r>
      <w:r w:rsidRPr="002B092E">
        <w:rPr>
          <w:lang w:val="en-GB"/>
        </w:rPr>
        <w:t>(2) – MUSIM feature dependency and interactions</w:t>
      </w:r>
    </w:p>
    <w:p w14:paraId="62855D32" w14:textId="195A0B5F" w:rsidR="00CD4EBA" w:rsidRPr="002B092E" w:rsidRDefault="00877C94" w:rsidP="00CD4EBA">
      <w:pPr>
        <w:pStyle w:val="Doc-title"/>
      </w:pPr>
      <w:hyperlink r:id="rId349"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Option 1: a prohibit timer for UAI is used with the following behaviour: 1.1) bypass the prohibit timer for capability restriction but 1.2) apply the prohibit timer for removing the capability restriction</w:t>
      </w:r>
    </w:p>
    <w:p w14:paraId="6E618514" w14:textId="77777777" w:rsidR="00CD4EBA" w:rsidRPr="002B092E" w:rsidRDefault="00CD4EBA" w:rsidP="00CD4EBA">
      <w:pPr>
        <w:pStyle w:val="Doc-text2"/>
        <w:rPr>
          <w:i/>
          <w:iCs/>
        </w:rPr>
      </w:pPr>
      <w:r w:rsidRPr="002B092E">
        <w:rPr>
          <w:i/>
          <w:iCs/>
        </w:rPr>
        <w:t>Option 2: Limit the number of UAI for MUSIM over a period of time</w:t>
      </w:r>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5736362D" w:rsidR="00CD4EBA" w:rsidRPr="002B092E" w:rsidRDefault="00877C94" w:rsidP="00CD4EBA">
      <w:pPr>
        <w:pStyle w:val="Doc-title"/>
      </w:pPr>
      <w:hyperlink r:id="rId350"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musim-GapAssistanceConfig and/or musim-LeaveAssistanceConfig)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lastRenderedPageBreak/>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61277DCC" w14:textId="27A5ADC0" w:rsidR="008D3E6E" w:rsidRDefault="00877C94" w:rsidP="008D3E6E">
      <w:pPr>
        <w:pStyle w:val="Doc-title"/>
      </w:pPr>
      <w:hyperlink r:id="rId351"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49D206EE" w:rsidR="001B57F0" w:rsidRPr="002B092E" w:rsidRDefault="001B57F0">
      <w:pPr>
        <w:pStyle w:val="Header"/>
        <w:rPr>
          <w:lang w:val="en-GB"/>
        </w:rPr>
      </w:pPr>
    </w:p>
    <w:sectPr w:rsidR="001B57F0" w:rsidRPr="002B092E">
      <w:footerReference w:type="default" r:id="rId352"/>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AE1FF" w14:textId="77777777" w:rsidR="005D56A0" w:rsidRDefault="005D56A0">
      <w:r>
        <w:separator/>
      </w:r>
    </w:p>
    <w:p w14:paraId="0E7CC17E" w14:textId="77777777" w:rsidR="005D56A0" w:rsidRDefault="005D56A0"/>
  </w:endnote>
  <w:endnote w:type="continuationSeparator" w:id="0">
    <w:p w14:paraId="1D88C529" w14:textId="77777777" w:rsidR="005D56A0" w:rsidRDefault="005D56A0">
      <w:r>
        <w:continuationSeparator/>
      </w:r>
    </w:p>
    <w:p w14:paraId="23006E8B" w14:textId="77777777" w:rsidR="005D56A0" w:rsidRDefault="005D56A0"/>
  </w:endnote>
  <w:endnote w:type="continuationNotice" w:id="1">
    <w:p w14:paraId="50CDF5EB" w14:textId="77777777" w:rsidR="005D56A0" w:rsidRDefault="005D56A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5A424" w14:textId="77777777" w:rsidR="005D56A0" w:rsidRDefault="005D56A0">
      <w:r>
        <w:separator/>
      </w:r>
    </w:p>
    <w:p w14:paraId="3786DCE2" w14:textId="77777777" w:rsidR="005D56A0" w:rsidRDefault="005D56A0"/>
  </w:footnote>
  <w:footnote w:type="continuationSeparator" w:id="0">
    <w:p w14:paraId="3751A9D8" w14:textId="77777777" w:rsidR="005D56A0" w:rsidRDefault="005D56A0">
      <w:r>
        <w:continuationSeparator/>
      </w:r>
    </w:p>
    <w:p w14:paraId="52ED9D28" w14:textId="77777777" w:rsidR="005D56A0" w:rsidRDefault="005D56A0"/>
  </w:footnote>
  <w:footnote w:type="continuationNotice" w:id="1">
    <w:p w14:paraId="6BEC8F1E" w14:textId="77777777" w:rsidR="005D56A0" w:rsidRDefault="005D56A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1" type="#_x0000_t75" style="width:33.1pt;height:23.85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63003EB"/>
    <w:multiLevelType w:val="hybridMultilevel"/>
    <w:tmpl w:val="02F0F5D2"/>
    <w:lvl w:ilvl="0" w:tplc="4DFE7A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9"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2"/>
  </w:num>
  <w:num w:numId="2" w16cid:durableId="951934467">
    <w:abstractNumId w:val="38"/>
  </w:num>
  <w:num w:numId="3" w16cid:durableId="482742821">
    <w:abstractNumId w:val="10"/>
  </w:num>
  <w:num w:numId="4" w16cid:durableId="1634865387">
    <w:abstractNumId w:val="39"/>
  </w:num>
  <w:num w:numId="5" w16cid:durableId="654337053">
    <w:abstractNumId w:val="23"/>
  </w:num>
  <w:num w:numId="6" w16cid:durableId="300112971">
    <w:abstractNumId w:val="0"/>
  </w:num>
  <w:num w:numId="7" w16cid:durableId="442001851">
    <w:abstractNumId w:val="24"/>
  </w:num>
  <w:num w:numId="8" w16cid:durableId="360473686">
    <w:abstractNumId w:val="19"/>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7"/>
  </w:num>
  <w:num w:numId="14" w16cid:durableId="556863222">
    <w:abstractNumId w:val="31"/>
  </w:num>
  <w:num w:numId="15" w16cid:durableId="441266052">
    <w:abstractNumId w:val="17"/>
  </w:num>
  <w:num w:numId="16" w16cid:durableId="1082415133">
    <w:abstractNumId w:val="25"/>
  </w:num>
  <w:num w:numId="17" w16cid:durableId="736243171">
    <w:abstractNumId w:val="13"/>
  </w:num>
  <w:num w:numId="18" w16cid:durableId="1539316796">
    <w:abstractNumId w:val="16"/>
  </w:num>
  <w:num w:numId="19" w16cid:durableId="985278543">
    <w:abstractNumId w:val="6"/>
  </w:num>
  <w:num w:numId="20" w16cid:durableId="1901860736">
    <w:abstractNumId w:val="11"/>
  </w:num>
  <w:num w:numId="21" w16cid:durableId="1525048820">
    <w:abstractNumId w:val="36"/>
  </w:num>
  <w:num w:numId="22" w16cid:durableId="1029917741">
    <w:abstractNumId w:val="18"/>
  </w:num>
  <w:num w:numId="23" w16cid:durableId="1018044413">
    <w:abstractNumId w:val="14"/>
  </w:num>
  <w:num w:numId="24" w16cid:durableId="1498687338">
    <w:abstractNumId w:val="2"/>
  </w:num>
  <w:num w:numId="25" w16cid:durableId="412628362">
    <w:abstractNumId w:val="20"/>
  </w:num>
  <w:num w:numId="26" w16cid:durableId="1689217306">
    <w:abstractNumId w:val="22"/>
  </w:num>
  <w:num w:numId="27" w16cid:durableId="1941446525">
    <w:abstractNumId w:val="5"/>
  </w:num>
  <w:num w:numId="28" w16cid:durableId="231820815">
    <w:abstractNumId w:val="34"/>
  </w:num>
  <w:num w:numId="29" w16cid:durableId="389966622">
    <w:abstractNumId w:val="26"/>
  </w:num>
  <w:num w:numId="30" w16cid:durableId="1838643368">
    <w:abstractNumId w:val="30"/>
  </w:num>
  <w:num w:numId="31" w16cid:durableId="281377447">
    <w:abstractNumId w:val="1"/>
  </w:num>
  <w:num w:numId="32" w16cid:durableId="12417489">
    <w:abstractNumId w:val="37"/>
  </w:num>
  <w:num w:numId="33" w16cid:durableId="286086928">
    <w:abstractNumId w:val="4"/>
  </w:num>
  <w:num w:numId="34" w16cid:durableId="104077505">
    <w:abstractNumId w:val="35"/>
  </w:num>
  <w:num w:numId="35" w16cid:durableId="1859615810">
    <w:abstractNumId w:val="33"/>
  </w:num>
  <w:num w:numId="36" w16cid:durableId="1624386900">
    <w:abstractNumId w:val="12"/>
  </w:num>
  <w:num w:numId="37" w16cid:durableId="1118455131">
    <w:abstractNumId w:val="23"/>
  </w:num>
  <w:num w:numId="38" w16cid:durableId="1829980904">
    <w:abstractNumId w:val="29"/>
  </w:num>
  <w:num w:numId="39" w16cid:durableId="2040618868">
    <w:abstractNumId w:val="28"/>
  </w:num>
  <w:num w:numId="40" w16cid:durableId="1193113766">
    <w:abstractNumId w:val="21"/>
  </w:num>
  <w:num w:numId="41" w16cid:durableId="1637487781">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44F7"/>
    <w:rsid w:val="000257AF"/>
    <w:rsid w:val="00027C62"/>
    <w:rsid w:val="000454A3"/>
    <w:rsid w:val="000561B7"/>
    <w:rsid w:val="00062B8B"/>
    <w:rsid w:val="000A5CEE"/>
    <w:rsid w:val="000B0A97"/>
    <w:rsid w:val="000D44D1"/>
    <w:rsid w:val="000D787B"/>
    <w:rsid w:val="000E2878"/>
    <w:rsid w:val="000E34E8"/>
    <w:rsid w:val="000F2295"/>
    <w:rsid w:val="00110D28"/>
    <w:rsid w:val="001117CC"/>
    <w:rsid w:val="0014294F"/>
    <w:rsid w:val="00143B1F"/>
    <w:rsid w:val="0015304C"/>
    <w:rsid w:val="00160748"/>
    <w:rsid w:val="00160BCE"/>
    <w:rsid w:val="001705AD"/>
    <w:rsid w:val="0017767E"/>
    <w:rsid w:val="001938EC"/>
    <w:rsid w:val="001A11DA"/>
    <w:rsid w:val="001B119E"/>
    <w:rsid w:val="001B57F0"/>
    <w:rsid w:val="001C0362"/>
    <w:rsid w:val="001D0FB6"/>
    <w:rsid w:val="001D2F5E"/>
    <w:rsid w:val="001E12A0"/>
    <w:rsid w:val="001E41F2"/>
    <w:rsid w:val="0020095A"/>
    <w:rsid w:val="00211A66"/>
    <w:rsid w:val="002240C7"/>
    <w:rsid w:val="00224433"/>
    <w:rsid w:val="0023262F"/>
    <w:rsid w:val="00240F9F"/>
    <w:rsid w:val="002440AF"/>
    <w:rsid w:val="0025260A"/>
    <w:rsid w:val="00257480"/>
    <w:rsid w:val="00263CC6"/>
    <w:rsid w:val="002643CA"/>
    <w:rsid w:val="00267A62"/>
    <w:rsid w:val="00273EFA"/>
    <w:rsid w:val="002865EC"/>
    <w:rsid w:val="00295C8B"/>
    <w:rsid w:val="00296F01"/>
    <w:rsid w:val="002A5521"/>
    <w:rsid w:val="002B092E"/>
    <w:rsid w:val="002B2CE2"/>
    <w:rsid w:val="002B75A8"/>
    <w:rsid w:val="002C786C"/>
    <w:rsid w:val="002D44EF"/>
    <w:rsid w:val="002E3E84"/>
    <w:rsid w:val="002F6755"/>
    <w:rsid w:val="002F6E7C"/>
    <w:rsid w:val="003056EF"/>
    <w:rsid w:val="00306AAD"/>
    <w:rsid w:val="0031269A"/>
    <w:rsid w:val="00317479"/>
    <w:rsid w:val="00317962"/>
    <w:rsid w:val="00320BE0"/>
    <w:rsid w:val="003360E2"/>
    <w:rsid w:val="0034126E"/>
    <w:rsid w:val="00345089"/>
    <w:rsid w:val="0036286A"/>
    <w:rsid w:val="0036342A"/>
    <w:rsid w:val="0037597F"/>
    <w:rsid w:val="00383B02"/>
    <w:rsid w:val="00383B42"/>
    <w:rsid w:val="0038514C"/>
    <w:rsid w:val="003A1567"/>
    <w:rsid w:val="003A6BBA"/>
    <w:rsid w:val="003B1F61"/>
    <w:rsid w:val="003B27D5"/>
    <w:rsid w:val="003C4CE2"/>
    <w:rsid w:val="003D2A44"/>
    <w:rsid w:val="003E0A68"/>
    <w:rsid w:val="003F2B43"/>
    <w:rsid w:val="003F4BF6"/>
    <w:rsid w:val="003F5ED4"/>
    <w:rsid w:val="004030CE"/>
    <w:rsid w:val="00404673"/>
    <w:rsid w:val="00406FE9"/>
    <w:rsid w:val="00410F54"/>
    <w:rsid w:val="004161D7"/>
    <w:rsid w:val="004318C4"/>
    <w:rsid w:val="00440610"/>
    <w:rsid w:val="00443F73"/>
    <w:rsid w:val="00453CBC"/>
    <w:rsid w:val="00454755"/>
    <w:rsid w:val="00476875"/>
    <w:rsid w:val="00486CAE"/>
    <w:rsid w:val="004A090A"/>
    <w:rsid w:val="004D15E1"/>
    <w:rsid w:val="004D47D8"/>
    <w:rsid w:val="004E3756"/>
    <w:rsid w:val="004E5ED8"/>
    <w:rsid w:val="004E616D"/>
    <w:rsid w:val="004F482C"/>
    <w:rsid w:val="005015A0"/>
    <w:rsid w:val="00516D9D"/>
    <w:rsid w:val="0053538B"/>
    <w:rsid w:val="00542F6A"/>
    <w:rsid w:val="00550728"/>
    <w:rsid w:val="00585C71"/>
    <w:rsid w:val="00597359"/>
    <w:rsid w:val="005A0531"/>
    <w:rsid w:val="005B3B02"/>
    <w:rsid w:val="005D56A0"/>
    <w:rsid w:val="005D7AB6"/>
    <w:rsid w:val="005E0315"/>
    <w:rsid w:val="005F70BD"/>
    <w:rsid w:val="00604DCE"/>
    <w:rsid w:val="00624FAB"/>
    <w:rsid w:val="00640B0E"/>
    <w:rsid w:val="00643A6C"/>
    <w:rsid w:val="00644582"/>
    <w:rsid w:val="00650ADB"/>
    <w:rsid w:val="00650BC0"/>
    <w:rsid w:val="00652BF7"/>
    <w:rsid w:val="00661BA9"/>
    <w:rsid w:val="00670D5B"/>
    <w:rsid w:val="006715FE"/>
    <w:rsid w:val="0068719F"/>
    <w:rsid w:val="0068751D"/>
    <w:rsid w:val="00692E9A"/>
    <w:rsid w:val="00694C71"/>
    <w:rsid w:val="0069504C"/>
    <w:rsid w:val="0069721C"/>
    <w:rsid w:val="006A182C"/>
    <w:rsid w:val="006A41DD"/>
    <w:rsid w:val="006A4D5C"/>
    <w:rsid w:val="006A7A91"/>
    <w:rsid w:val="006B27FE"/>
    <w:rsid w:val="006B48B9"/>
    <w:rsid w:val="006C345C"/>
    <w:rsid w:val="006C5FB7"/>
    <w:rsid w:val="006E14B0"/>
    <w:rsid w:val="007016E7"/>
    <w:rsid w:val="00706DE2"/>
    <w:rsid w:val="0071400F"/>
    <w:rsid w:val="00714470"/>
    <w:rsid w:val="00714626"/>
    <w:rsid w:val="00720B75"/>
    <w:rsid w:val="007217E8"/>
    <w:rsid w:val="0075444C"/>
    <w:rsid w:val="00756887"/>
    <w:rsid w:val="00756F3B"/>
    <w:rsid w:val="00760BF9"/>
    <w:rsid w:val="00765E89"/>
    <w:rsid w:val="0077189F"/>
    <w:rsid w:val="00771A04"/>
    <w:rsid w:val="00773CA9"/>
    <w:rsid w:val="007D395C"/>
    <w:rsid w:val="007E5671"/>
    <w:rsid w:val="007F60A0"/>
    <w:rsid w:val="007F78D1"/>
    <w:rsid w:val="0080636B"/>
    <w:rsid w:val="00807352"/>
    <w:rsid w:val="00810ACC"/>
    <w:rsid w:val="00816D14"/>
    <w:rsid w:val="00821121"/>
    <w:rsid w:val="008242A4"/>
    <w:rsid w:val="00830C97"/>
    <w:rsid w:val="00837248"/>
    <w:rsid w:val="008645C3"/>
    <w:rsid w:val="00873CF3"/>
    <w:rsid w:val="00877C94"/>
    <w:rsid w:val="008902C2"/>
    <w:rsid w:val="00890A9A"/>
    <w:rsid w:val="00894212"/>
    <w:rsid w:val="008A34E9"/>
    <w:rsid w:val="008B4F48"/>
    <w:rsid w:val="008C4E95"/>
    <w:rsid w:val="008C68F0"/>
    <w:rsid w:val="008D0C3A"/>
    <w:rsid w:val="008D3E6E"/>
    <w:rsid w:val="008E5116"/>
    <w:rsid w:val="00912745"/>
    <w:rsid w:val="00916E63"/>
    <w:rsid w:val="00927C8D"/>
    <w:rsid w:val="00932009"/>
    <w:rsid w:val="00933E1C"/>
    <w:rsid w:val="009418DC"/>
    <w:rsid w:val="0094535F"/>
    <w:rsid w:val="009576A1"/>
    <w:rsid w:val="00964217"/>
    <w:rsid w:val="00964CD5"/>
    <w:rsid w:val="009658D5"/>
    <w:rsid w:val="0096759C"/>
    <w:rsid w:val="009710EB"/>
    <w:rsid w:val="00972AAD"/>
    <w:rsid w:val="00985A5A"/>
    <w:rsid w:val="009933B8"/>
    <w:rsid w:val="00993503"/>
    <w:rsid w:val="009B4589"/>
    <w:rsid w:val="009C0A36"/>
    <w:rsid w:val="009C37D7"/>
    <w:rsid w:val="009C4D82"/>
    <w:rsid w:val="009C5D94"/>
    <w:rsid w:val="009E26E7"/>
    <w:rsid w:val="00A02BB4"/>
    <w:rsid w:val="00A10515"/>
    <w:rsid w:val="00A41AB4"/>
    <w:rsid w:val="00A427FE"/>
    <w:rsid w:val="00A51CCA"/>
    <w:rsid w:val="00A540DF"/>
    <w:rsid w:val="00A65960"/>
    <w:rsid w:val="00A7068B"/>
    <w:rsid w:val="00A74956"/>
    <w:rsid w:val="00A928E4"/>
    <w:rsid w:val="00AC0661"/>
    <w:rsid w:val="00AC14AE"/>
    <w:rsid w:val="00AD327E"/>
    <w:rsid w:val="00AF2E59"/>
    <w:rsid w:val="00AF7E42"/>
    <w:rsid w:val="00B1495D"/>
    <w:rsid w:val="00B14A44"/>
    <w:rsid w:val="00B30345"/>
    <w:rsid w:val="00B339E9"/>
    <w:rsid w:val="00B40469"/>
    <w:rsid w:val="00B455C7"/>
    <w:rsid w:val="00B4622F"/>
    <w:rsid w:val="00B47E71"/>
    <w:rsid w:val="00B56003"/>
    <w:rsid w:val="00B570EB"/>
    <w:rsid w:val="00B63F08"/>
    <w:rsid w:val="00B65436"/>
    <w:rsid w:val="00B74790"/>
    <w:rsid w:val="00B77489"/>
    <w:rsid w:val="00B9094E"/>
    <w:rsid w:val="00B92237"/>
    <w:rsid w:val="00BA124F"/>
    <w:rsid w:val="00BB05C3"/>
    <w:rsid w:val="00BB0FF6"/>
    <w:rsid w:val="00BB1B81"/>
    <w:rsid w:val="00BB1DE7"/>
    <w:rsid w:val="00BB302E"/>
    <w:rsid w:val="00BB5E25"/>
    <w:rsid w:val="00BD0505"/>
    <w:rsid w:val="00BD44AA"/>
    <w:rsid w:val="00BF0236"/>
    <w:rsid w:val="00BF0941"/>
    <w:rsid w:val="00BF7B83"/>
    <w:rsid w:val="00C010DF"/>
    <w:rsid w:val="00C12A35"/>
    <w:rsid w:val="00C17552"/>
    <w:rsid w:val="00C1796D"/>
    <w:rsid w:val="00C2051D"/>
    <w:rsid w:val="00C23EE5"/>
    <w:rsid w:val="00C250A3"/>
    <w:rsid w:val="00C34953"/>
    <w:rsid w:val="00C539DE"/>
    <w:rsid w:val="00C55C16"/>
    <w:rsid w:val="00C57047"/>
    <w:rsid w:val="00C62AA1"/>
    <w:rsid w:val="00C63410"/>
    <w:rsid w:val="00C64BC7"/>
    <w:rsid w:val="00C74BAC"/>
    <w:rsid w:val="00C7790E"/>
    <w:rsid w:val="00C81422"/>
    <w:rsid w:val="00C82EBD"/>
    <w:rsid w:val="00CA1C32"/>
    <w:rsid w:val="00CA45B5"/>
    <w:rsid w:val="00CB58EA"/>
    <w:rsid w:val="00CD4EBA"/>
    <w:rsid w:val="00CF049C"/>
    <w:rsid w:val="00CF0E2D"/>
    <w:rsid w:val="00CF512A"/>
    <w:rsid w:val="00D172BD"/>
    <w:rsid w:val="00D36724"/>
    <w:rsid w:val="00D43DF4"/>
    <w:rsid w:val="00D82E82"/>
    <w:rsid w:val="00D95EB1"/>
    <w:rsid w:val="00DC7DDA"/>
    <w:rsid w:val="00DD77E0"/>
    <w:rsid w:val="00E06002"/>
    <w:rsid w:val="00E167BC"/>
    <w:rsid w:val="00E22665"/>
    <w:rsid w:val="00E269DF"/>
    <w:rsid w:val="00E3154B"/>
    <w:rsid w:val="00E32B81"/>
    <w:rsid w:val="00E33442"/>
    <w:rsid w:val="00E43C0D"/>
    <w:rsid w:val="00E4576A"/>
    <w:rsid w:val="00E55DBF"/>
    <w:rsid w:val="00E56A16"/>
    <w:rsid w:val="00E8024F"/>
    <w:rsid w:val="00E92F44"/>
    <w:rsid w:val="00E941E9"/>
    <w:rsid w:val="00EA4FDB"/>
    <w:rsid w:val="00EC27F1"/>
    <w:rsid w:val="00EC4AAA"/>
    <w:rsid w:val="00EC5C15"/>
    <w:rsid w:val="00EC6A8D"/>
    <w:rsid w:val="00ED4272"/>
    <w:rsid w:val="00ED766B"/>
    <w:rsid w:val="00EE3D9A"/>
    <w:rsid w:val="00EF5099"/>
    <w:rsid w:val="00EF6E8F"/>
    <w:rsid w:val="00F01AB8"/>
    <w:rsid w:val="00F02879"/>
    <w:rsid w:val="00F20768"/>
    <w:rsid w:val="00F249CA"/>
    <w:rsid w:val="00F31FDF"/>
    <w:rsid w:val="00F44D10"/>
    <w:rsid w:val="00F473ED"/>
    <w:rsid w:val="00F57BEB"/>
    <w:rsid w:val="00F57DDB"/>
    <w:rsid w:val="00F70D9C"/>
    <w:rsid w:val="00F71AF3"/>
    <w:rsid w:val="00F76AA7"/>
    <w:rsid w:val="00F81663"/>
    <w:rsid w:val="00F81C64"/>
    <w:rsid w:val="00F81E41"/>
    <w:rsid w:val="00FA2196"/>
    <w:rsid w:val="00FB1680"/>
    <w:rsid w:val="00FC3B48"/>
    <w:rsid w:val="00FF5B06"/>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3/Docs/R2-2307119.zip" TargetMode="External"/><Relationship Id="rId299" Type="http://schemas.openxmlformats.org/officeDocument/2006/relationships/hyperlink" Target="https://www.3gpp.org/ftp/TSG_RAN/TSG_RAN/TSGR_99/Docs/RP-230751.zip" TargetMode="External"/><Relationship Id="rId21" Type="http://schemas.openxmlformats.org/officeDocument/2006/relationships/hyperlink" Target="https://www.3gpp.org/ftp/TSG_RAN/WG2_RL2/TSGR2_123/Docs/R2-2307077.zip" TargetMode="External"/><Relationship Id="rId63" Type="http://schemas.openxmlformats.org/officeDocument/2006/relationships/hyperlink" Target="https://www.3gpp.org/ftp/TSG_RAN/WG2_RL2/TSGR2_123/Docs/R2-2308073.zip" TargetMode="External"/><Relationship Id="rId159" Type="http://schemas.openxmlformats.org/officeDocument/2006/relationships/hyperlink" Target="https://www.3gpp.org/ftp/TSG_RAN/WG2_RL2/TSGR2_123/Docs/R2-2307914.zip" TargetMode="External"/><Relationship Id="rId324" Type="http://schemas.openxmlformats.org/officeDocument/2006/relationships/hyperlink" Target="https://www.3gpp.org/ftp/TSG_RAN/WG2_RL2/TSGR2_123/Docs/R2-2307539.zip" TargetMode="External"/><Relationship Id="rId170" Type="http://schemas.openxmlformats.org/officeDocument/2006/relationships/hyperlink" Target="https://www.3gpp.org/ftp/TSG_RAN/WG2_RL2/TSGR2_123/Docs/R2-2308875.zip" TargetMode="External"/><Relationship Id="rId226" Type="http://schemas.openxmlformats.org/officeDocument/2006/relationships/hyperlink" Target="https://www.3gpp.org/ftp/TSG_RAN/WG2_RL2/TSGR2_123/Docs/R2-2307954.zip" TargetMode="External"/><Relationship Id="rId268" Type="http://schemas.openxmlformats.org/officeDocument/2006/relationships/hyperlink" Target="https://www.3gpp.org/ftp/TSG_RAN/WG2_RL2/TSGR2_123/Docs/R2-2308312.zip" TargetMode="External"/><Relationship Id="rId32" Type="http://schemas.openxmlformats.org/officeDocument/2006/relationships/hyperlink" Target="https://www.3gpp.org/ftp/TSG_RAN/WG2_RL2/TSGR2_123/Docs/R2-2307450.zip" TargetMode="External"/><Relationship Id="rId74" Type="http://schemas.openxmlformats.org/officeDocument/2006/relationships/hyperlink" Target="https://www.3gpp.org/ftp/TSG_RAN/WG2_RL2/TSGR2_123/Docs/R2-2307631.zip" TargetMode="External"/><Relationship Id="rId128" Type="http://schemas.openxmlformats.org/officeDocument/2006/relationships/hyperlink" Target="https://www.3gpp.org/ftp/TSG_RAN/WG2_RL2/TSGR2_123/Docs/R2-2308024.zip" TargetMode="External"/><Relationship Id="rId335" Type="http://schemas.openxmlformats.org/officeDocument/2006/relationships/hyperlink" Target="https://www.3gpp.org/ftp/TSG_RAN/WG2_RL2/TSGR2_123/Docs/R2-2307873.zip" TargetMode="External"/><Relationship Id="rId5" Type="http://schemas.openxmlformats.org/officeDocument/2006/relationships/customXml" Target="../customXml/item5.xml"/><Relationship Id="rId181" Type="http://schemas.openxmlformats.org/officeDocument/2006/relationships/hyperlink" Target="https://www.3gpp.org/ftp/TSG_RAN/WG2_RL2/TSGR2_123/Docs/R2-2309003.zip" TargetMode="External"/><Relationship Id="rId237" Type="http://schemas.openxmlformats.org/officeDocument/2006/relationships/hyperlink" Target="https://www.3gpp.org/ftp/TSG_RAN/WG2_RL2/TSGR2_123/Docs/R2-2308073.zip" TargetMode="External"/><Relationship Id="rId279" Type="http://schemas.openxmlformats.org/officeDocument/2006/relationships/hyperlink" Target="https://www.3gpp.org/ftp/TSG_RAN/WG2_RL2/TSGR2_123/Docs/R2-2308362.zip" TargetMode="External"/><Relationship Id="rId43" Type="http://schemas.openxmlformats.org/officeDocument/2006/relationships/hyperlink" Target="https://www.3gpp.org/ftp/TSG_RAN/WG2_RL2/TSGR2_123/Docs/R2-2308354.zip" TargetMode="External"/><Relationship Id="rId139" Type="http://schemas.openxmlformats.org/officeDocument/2006/relationships/hyperlink" Target="https://www.3gpp.org/ftp/TSG_RAN/WG2_RL2/TSGR2_123/Docs/R2-2308587.zip" TargetMode="External"/><Relationship Id="rId290" Type="http://schemas.openxmlformats.org/officeDocument/2006/relationships/hyperlink" Target="https://www.3gpp.org/ftp/TSG_RAN/WG2_RL2/TSGR2_123/Docs/R2-2308870.zip" TargetMode="External"/><Relationship Id="rId304" Type="http://schemas.openxmlformats.org/officeDocument/2006/relationships/hyperlink" Target="https://www.3gpp.org/ftp/TSG_RAN/WG2_RL2/TSGR2_123/Docs/R2-2307450.zip" TargetMode="External"/><Relationship Id="rId346" Type="http://schemas.openxmlformats.org/officeDocument/2006/relationships/hyperlink" Target="https://www.3gpp.org/ftp/TSG_RAN/WG2_RL2/TSGR2_123/Docs/R2-2308256.zip" TargetMode="External"/><Relationship Id="rId85" Type="http://schemas.openxmlformats.org/officeDocument/2006/relationships/hyperlink" Target="https://www.3gpp.org/ftp/TSG_RAN/WG2_RL2/TSGR2_123/Docs/R2-2307076.zip" TargetMode="External"/><Relationship Id="rId150" Type="http://schemas.openxmlformats.org/officeDocument/2006/relationships/hyperlink" Target="https://www.3gpp.org/ftp/TSG_RAN/WG2_RL2/TSGR2_123/Docs/R2-2307370.zip" TargetMode="External"/><Relationship Id="rId192" Type="http://schemas.openxmlformats.org/officeDocument/2006/relationships/hyperlink" Target="https://www.3gpp.org/ftp/TSG_RAN/WG2_RL2/TSGR2_123/Docs/R2-2307534.zip" TargetMode="External"/><Relationship Id="rId206" Type="http://schemas.openxmlformats.org/officeDocument/2006/relationships/hyperlink" Target="https://www.3gpp.org/ftp/TSG_RAN/WG2_RL2/TSGR2_123/Docs/R2-2308607.zip" TargetMode="External"/><Relationship Id="rId248" Type="http://schemas.openxmlformats.org/officeDocument/2006/relationships/hyperlink" Target="https://www.3gpp.org/ftp/TSG_RAN/WG2_RL2/TSGR2_123/Docs/R2-2308589.zip" TargetMode="External"/><Relationship Id="rId12" Type="http://schemas.openxmlformats.org/officeDocument/2006/relationships/endnotes" Target="endnotes.xml"/><Relationship Id="rId108" Type="http://schemas.openxmlformats.org/officeDocument/2006/relationships/hyperlink" Target="https://www.3gpp.org/ftp/TSG_RAN/WG2_RL2/TSGR2_123/Docs/R2-2308127.zip" TargetMode="External"/><Relationship Id="rId315" Type="http://schemas.openxmlformats.org/officeDocument/2006/relationships/hyperlink" Target="https://www.3gpp.org/ftp/TSG_RAN/WG2_RL2/TSGR2_123/Docs/R2-2308758.zip" TargetMode="External"/><Relationship Id="rId54" Type="http://schemas.openxmlformats.org/officeDocument/2006/relationships/hyperlink" Target="https://www.3gpp.org/ftp/TSG_RAN/WG2_RL2/TSGR2_123/Docs/R2-2307349.zip" TargetMode="External"/><Relationship Id="rId96" Type="http://schemas.openxmlformats.org/officeDocument/2006/relationships/hyperlink" Target="https://www.3gpp.org/ftp/TSG_RAN/WG2_RL2/TSGR2_123/Docs/R2-2308874.zip" TargetMode="External"/><Relationship Id="rId161" Type="http://schemas.openxmlformats.org/officeDocument/2006/relationships/hyperlink" Target="https://www.3gpp.org/ftp/TSG_RAN/WG2_RL2/TSGR2_123/Docs/R2-2308076.zip" TargetMode="External"/><Relationship Id="rId217" Type="http://schemas.openxmlformats.org/officeDocument/2006/relationships/hyperlink" Target="https://www.3gpp.org/ftp/TSG_RAN/WG2_RL2/TSGR2_123/Docs/R2-2307080.zip" TargetMode="External"/><Relationship Id="rId259" Type="http://schemas.openxmlformats.org/officeDocument/2006/relationships/hyperlink" Target="https://www.3gpp.org/ftp/TSG_RAN/WG2_RL2/TSGR2_123/Docs/R2-2309004.zip" TargetMode="External"/><Relationship Id="rId23" Type="http://schemas.openxmlformats.org/officeDocument/2006/relationships/hyperlink" Target="https://www.3gpp.org/ftp/TSG_RAN/WG2_RL2/TSGR2_123/Docs/R2-2308225.zip" TargetMode="External"/><Relationship Id="rId119" Type="http://schemas.openxmlformats.org/officeDocument/2006/relationships/hyperlink" Target="https://www.3gpp.org/ftp/TSG_RAN/WG2_RL2/TSGR2_123/Docs/R2-2307347.zip" TargetMode="External"/><Relationship Id="rId270" Type="http://schemas.openxmlformats.org/officeDocument/2006/relationships/hyperlink" Target="https://www.3gpp.org/ftp/TSG_RAN/WG2_RL2/TSGR2_123/Docs/R2-2307835.zip" TargetMode="External"/><Relationship Id="rId326" Type="http://schemas.openxmlformats.org/officeDocument/2006/relationships/hyperlink" Target="https://www.3gpp.org/ftp/TSG_RAN/WG2_RL2/TSGR2_123/Docs/R2-2307775.zip" TargetMode="External"/><Relationship Id="rId65" Type="http://schemas.openxmlformats.org/officeDocument/2006/relationships/hyperlink" Target="https://www.3gpp.org/ftp/TSG_RAN/WG2_RL2/TSGR2_123/Docs/R2-2309001.zip" TargetMode="External"/><Relationship Id="rId130" Type="http://schemas.openxmlformats.org/officeDocument/2006/relationships/hyperlink" Target="https://www.3gpp.org/ftp/TSG_RAN/WG2_RL2/TSGR2_123/Docs/R2-2308223.zip" TargetMode="External"/><Relationship Id="rId172" Type="http://schemas.openxmlformats.org/officeDocument/2006/relationships/hyperlink" Target="https://www.3gpp.org/ftp/TSG_RAN/WG2_RL2/TSGR2_123/Docs/R2-2308567.zip" TargetMode="External"/><Relationship Id="rId228" Type="http://schemas.openxmlformats.org/officeDocument/2006/relationships/hyperlink" Target="https://www.3gpp.org/ftp/TSG_RAN/WG2_RL2/TSGR2_123/Docs/R2-2308187.zip" TargetMode="External"/><Relationship Id="rId281" Type="http://schemas.openxmlformats.org/officeDocument/2006/relationships/hyperlink" Target="https://www.3gpp.org/ftp/TSG_RAN/WG2_RL2/TSGR2_123/Docs/R2-2307748.zip" TargetMode="External"/><Relationship Id="rId337" Type="http://schemas.openxmlformats.org/officeDocument/2006/relationships/hyperlink" Target="https://www.3gpp.org/ftp/TSG_RAN/WG2_RL2/TSGR2_123/Docs/R2-2308941.zip" TargetMode="External"/><Relationship Id="rId34" Type="http://schemas.openxmlformats.org/officeDocument/2006/relationships/hyperlink" Target="https://www.3gpp.org/ftp/TSG_RAN/WG2_RL2/TSGR2_123/Docs/R2-2307691.zip" TargetMode="External"/><Relationship Id="rId76" Type="http://schemas.openxmlformats.org/officeDocument/2006/relationships/hyperlink" Target="https://www.3gpp.org/ftp/TSG_RAN/WG2_RL2/TSGR2_123/Docs/R2-2307014.zip" TargetMode="External"/><Relationship Id="rId141" Type="http://schemas.openxmlformats.org/officeDocument/2006/relationships/hyperlink" Target="https://www.3gpp.org/ftp/TSG_RAN/WG2_RL2/TSGR2_123/Docs/R2-2307078.zip" TargetMode="External"/><Relationship Id="rId7" Type="http://schemas.openxmlformats.org/officeDocument/2006/relationships/numbering" Target="numbering.xml"/><Relationship Id="rId183" Type="http://schemas.openxmlformats.org/officeDocument/2006/relationships/hyperlink" Target="https://www.3gpp.org/ftp/TSG_RAN/WG2_RL2/TSGR2_123/Docs/R2-2307100.zip" TargetMode="External"/><Relationship Id="rId239" Type="http://schemas.openxmlformats.org/officeDocument/2006/relationships/hyperlink" Target="https://www.3gpp.org/ftp/TSG_RAN/WG2_RL2/TSGR2_123/Docs/R2-2307081.zip" TargetMode="External"/><Relationship Id="rId250" Type="http://schemas.openxmlformats.org/officeDocument/2006/relationships/hyperlink" Target="https://www.3gpp.org/ftp/TSG_RAN/WG2_RL2/TSGR2_123/Docs/R2-2307074.zip" TargetMode="External"/><Relationship Id="rId292" Type="http://schemas.openxmlformats.org/officeDocument/2006/relationships/hyperlink" Target="https://www.3gpp.org/ftp/TSG_RAN/WG2_RL2/TSGR2_123/Docs/R2-2307749.zip" TargetMode="External"/><Relationship Id="rId306" Type="http://schemas.openxmlformats.org/officeDocument/2006/relationships/hyperlink" Target="https://www.3gpp.org/ftp/TSG_RAN/WG2_RL2/TSGR2_123/Docs/R2-2307162.zip" TargetMode="External"/><Relationship Id="rId45" Type="http://schemas.openxmlformats.org/officeDocument/2006/relationships/hyperlink" Target="https://www.3gpp.org/ftp/TSG_RAN/WG2_RL2/TSGR2_123/Docs/R2-2307474.zip" TargetMode="External"/><Relationship Id="rId87" Type="http://schemas.openxmlformats.org/officeDocument/2006/relationships/hyperlink" Target="https://www.3gpp.org/ftp/TSG_RAN/WG2_RL2/TSGR2_123/Docs/R2-2308352.zip" TargetMode="External"/><Relationship Id="rId110" Type="http://schemas.openxmlformats.org/officeDocument/2006/relationships/hyperlink" Target="https://www.3gpp.org/ftp/TSG_RAN/WG2_RL2/TSGR2_123/Docs/R2-2308183.zip" TargetMode="External"/><Relationship Id="rId348" Type="http://schemas.openxmlformats.org/officeDocument/2006/relationships/hyperlink" Target="https://www.3gpp.org/ftp/TSG_RAN/WG2_RL2/TSGR2_123/Docs/R2-2308708.zip" TargetMode="External"/><Relationship Id="rId152" Type="http://schemas.openxmlformats.org/officeDocument/2006/relationships/hyperlink" Target="https://www.3gpp.org/ftp/TSG_RAN/WG2_RL2/TSGR2_123/Docs/R2-2307532.zip" TargetMode="External"/><Relationship Id="rId194" Type="http://schemas.openxmlformats.org/officeDocument/2006/relationships/hyperlink" Target="https://www.3gpp.org/ftp/TSG_RAN/WG2_RL2/TSGR2_123/Docs/R2-2307608.zip" TargetMode="External"/><Relationship Id="rId208" Type="http://schemas.openxmlformats.org/officeDocument/2006/relationships/hyperlink" Target="https://www.3gpp.org/ftp/TSG_RAN/WG2_RL2/TSGR2_123/Docs/R2-2305899.zip" TargetMode="External"/><Relationship Id="rId261" Type="http://schemas.openxmlformats.org/officeDocument/2006/relationships/hyperlink" Target="https://www.3gpp.org/ftp/TSG_RAN/WG2_RL2/TSGR2_123/Docs/R2-2307618.zip" TargetMode="External"/><Relationship Id="rId14" Type="http://schemas.openxmlformats.org/officeDocument/2006/relationships/hyperlink" Target="https://www.3gpp.org/ftp/TSG_RAN/WG2_RL2/TSGR2_123/Docs/R2-2306810.zip" TargetMode="External"/><Relationship Id="rId56" Type="http://schemas.openxmlformats.org/officeDocument/2006/relationships/hyperlink" Target="https://www.3gpp.org/ftp/TSG_RAN/WG2_RL2/TSGR2_123/Docs/R2-2308073.zip" TargetMode="External"/><Relationship Id="rId317" Type="http://schemas.openxmlformats.org/officeDocument/2006/relationships/hyperlink" Target="https://www.3gpp.org/ftp/TSG_RAN/WG2_RL2/TSGR2_123/Docs/R2-2308791.zip" TargetMode="External"/><Relationship Id="rId98" Type="http://schemas.openxmlformats.org/officeDocument/2006/relationships/hyperlink" Target="https://www.3gpp.org/ftp/TSG_RAN/WG2_RL2/TSGR2_123/Docs/R2-2307399.zip" TargetMode="External"/><Relationship Id="rId121" Type="http://schemas.openxmlformats.org/officeDocument/2006/relationships/hyperlink" Target="https://www.3gpp.org/ftp/TSG_RAN/WG2_RL2/TSGR2_123/Docs/R2-2307533.zip" TargetMode="External"/><Relationship Id="rId163" Type="http://schemas.openxmlformats.org/officeDocument/2006/relationships/hyperlink" Target="https://www.3gpp.org/ftp/TSG_RAN/WG2_RL2/TSGR2_123/Docs/R2-2308156.zip" TargetMode="External"/><Relationship Id="rId219" Type="http://schemas.openxmlformats.org/officeDocument/2006/relationships/hyperlink" Target="https://www.3gpp.org/ftp/TSG_RAN/WG2_RL2/TSGR2_123/Docs/R2-2307244.zip" TargetMode="External"/><Relationship Id="rId230" Type="http://schemas.openxmlformats.org/officeDocument/2006/relationships/hyperlink" Target="https://www.3gpp.org/ftp/TSG_RAN/WG2_RL2/TSGR2_123/Docs/R2-2308311.zip" TargetMode="External"/><Relationship Id="rId251" Type="http://schemas.openxmlformats.org/officeDocument/2006/relationships/hyperlink" Target="https://www.3gpp.org/ftp/TSG_RAN/WG2_RL2/TSGR2_123/Docs/R2-2307966.zip" TargetMode="External"/><Relationship Id="rId25" Type="http://schemas.openxmlformats.org/officeDocument/2006/relationships/hyperlink" Target="https://www.3gpp.org/ftp/TSG_RAN/WG2_RL2/TSGR2_123/Docs/R2-2307469.zip" TargetMode="External"/><Relationship Id="rId46" Type="http://schemas.openxmlformats.org/officeDocument/2006/relationships/hyperlink" Target="https://www.3gpp.org/ftp/TSG_RAN/WG2_RL2/TSGR2_123/Docs/R2-2307968.zip" TargetMode="External"/><Relationship Id="rId67" Type="http://schemas.openxmlformats.org/officeDocument/2006/relationships/hyperlink" Target="https://www.3gpp.org/ftp/TSG_RAN/WG2_RL2/TSGR2_123/Docs/R2-2307540.zip" TargetMode="External"/><Relationship Id="rId272" Type="http://schemas.openxmlformats.org/officeDocument/2006/relationships/hyperlink" Target="https://www.3gpp.org/ftp/TSG_RAN/WG2_RL2/TSGR2_123/Docs/R2-2308313.zip" TargetMode="External"/><Relationship Id="rId293" Type="http://schemas.openxmlformats.org/officeDocument/2006/relationships/hyperlink" Target="https://www.3gpp.org/ftp/TSG_RAN/WG2_RL2/TSGR2_123/Docs/R2-2307970.zip" TargetMode="External"/><Relationship Id="rId307" Type="http://schemas.openxmlformats.org/officeDocument/2006/relationships/hyperlink" Target="https://www.3gpp.org/ftp/TSG_RAN/WG2_RL2/TSGR2_123/Docs/R2-2307780.zip" TargetMode="External"/><Relationship Id="rId328" Type="http://schemas.openxmlformats.org/officeDocument/2006/relationships/hyperlink" Target="https://www.3gpp.org/ftp/TSG_RAN/WG2_RL2/TSGR2_123/Docs/R2-2307692.zip" TargetMode="External"/><Relationship Id="rId349" Type="http://schemas.openxmlformats.org/officeDocument/2006/relationships/hyperlink" Target="https://www.3gpp.org/ftp/TSG_RAN/WG2_RL2/TSGR2_123/Docs/R2-2308090.zip" TargetMode="External"/><Relationship Id="rId88" Type="http://schemas.openxmlformats.org/officeDocument/2006/relationships/hyperlink" Target="https://www.3gpp.org/ftp/TSG_RAN/WG2_RL2/TSGR2_123/Docs/R2-2308353.zip" TargetMode="External"/><Relationship Id="rId111" Type="http://schemas.openxmlformats.org/officeDocument/2006/relationships/hyperlink" Target="https://www.3gpp.org/ftp/TSG_RAN/WG2_RL2/TSGR2_123/Docs/R2-2308247.zip" TargetMode="External"/><Relationship Id="rId132" Type="http://schemas.openxmlformats.org/officeDocument/2006/relationships/hyperlink" Target="https://www.3gpp.org/ftp/TSG_RAN/WG2_RL2/TSGR2_123/Docs/R2-2308309.zip" TargetMode="External"/><Relationship Id="rId153" Type="http://schemas.openxmlformats.org/officeDocument/2006/relationships/hyperlink" Target="https://www.3gpp.org/ftp/TSG_RAN/WG2_RL2/TSGR2_123/Docs/R2-2307609.zip" TargetMode="External"/><Relationship Id="rId174" Type="http://schemas.openxmlformats.org/officeDocument/2006/relationships/image" Target="media/image2.emf"/><Relationship Id="rId195" Type="http://schemas.openxmlformats.org/officeDocument/2006/relationships/hyperlink" Target="https://www.3gpp.org/ftp/TSG_RAN/WG2_RL2/TSGR2_123/Docs/R2-2307763.zip" TargetMode="External"/><Relationship Id="rId209" Type="http://schemas.openxmlformats.org/officeDocument/2006/relationships/hyperlink" Target="https://www.3gpp.org/ftp/TSG_RAN/WG2_RL2/TSGR2_123/Docs/R2-2307950.zip" TargetMode="External"/><Relationship Id="rId220" Type="http://schemas.openxmlformats.org/officeDocument/2006/relationships/hyperlink" Target="https://www.3gpp.org/ftp/TSG_RAN/WG2_RL2/TSGR2_123/Docs/R2-2307245.zip" TargetMode="External"/><Relationship Id="rId241" Type="http://schemas.openxmlformats.org/officeDocument/2006/relationships/hyperlink" Target="https://www.3gpp.org/ftp/TSG_RAN/WG2_RL2/TSGR2_123/Docs/R2-2307246.zip" TargetMode="External"/><Relationship Id="rId15" Type="http://schemas.openxmlformats.org/officeDocument/2006/relationships/hyperlink" Target="https://www.3gpp.org/ftp/TSG_RAN/WG2_RL2/TSGR2_123/Docs/R2-2307942.zip" TargetMode="External"/><Relationship Id="rId36" Type="http://schemas.openxmlformats.org/officeDocument/2006/relationships/hyperlink" Target="https://www.3gpp.org/ftp/TSG_RAN/WG2_RL2/TSGR2_123/Docs/R2-2307691.zip" TargetMode="External"/><Relationship Id="rId57" Type="http://schemas.openxmlformats.org/officeDocument/2006/relationships/hyperlink" Target="https://www.3gpp.org/ftp/TSG_RAN/WG2_RL2/TSGR2_123/Docs/R2-2308351.zip" TargetMode="External"/><Relationship Id="rId262" Type="http://schemas.openxmlformats.org/officeDocument/2006/relationships/hyperlink" Target="https://www.3gpp.org/ftp/TSG_RAN/WG2_RL2/TSGR2_123/Docs/R2-2307746.zip" TargetMode="External"/><Relationship Id="rId283" Type="http://schemas.openxmlformats.org/officeDocument/2006/relationships/hyperlink" Target="https://www.3gpp.org/ftp/TSG_RAN/WG2_RL2/TSGR2_123/Docs/R2-2308314.zip" TargetMode="External"/><Relationship Id="rId318" Type="http://schemas.openxmlformats.org/officeDocument/2006/relationships/hyperlink" Target="https://www.3gpp.org/ftp/TSG_RAN/WG2_RL2/TSGR2_123/Docs/R2-2307161.zip" TargetMode="External"/><Relationship Id="rId339" Type="http://schemas.openxmlformats.org/officeDocument/2006/relationships/hyperlink" Target="https://www.3gpp.org/ftp/TSG_RAN/WG2_RL2/TSGR2_123/Docs/R2-2308257.zip" TargetMode="External"/><Relationship Id="rId78" Type="http://schemas.openxmlformats.org/officeDocument/2006/relationships/hyperlink" Target="https://www.3gpp.org/ftp/TSG_RAN/WG2_RL2/TSGR2_123/Docs/R2-2307065.zip" TargetMode="External"/><Relationship Id="rId99" Type="http://schemas.openxmlformats.org/officeDocument/2006/relationships/hyperlink" Target="https://www.3gpp.org/ftp/TSG_RAN/WG2_RL2/TSGR2_123/Docs/R2-2307531.zip" TargetMode="External"/><Relationship Id="rId101" Type="http://schemas.openxmlformats.org/officeDocument/2006/relationships/hyperlink" Target="https://www.3gpp.org/ftp/TSG_RAN/WG2_RL2/TSGR2_123/Docs/R2-2308586.zip" TargetMode="External"/><Relationship Id="rId122" Type="http://schemas.openxmlformats.org/officeDocument/2006/relationships/hyperlink" Target="https://www.3gpp.org/ftp/TSG_RAN/WG2_RL2/TSGR2_123/Docs/R2-2307704.zip" TargetMode="External"/><Relationship Id="rId143" Type="http://schemas.openxmlformats.org/officeDocument/2006/relationships/hyperlink" Target="https://www.3gpp.org/ftp/TSG_RAN/WG2_RL2/TSGR2_123/Docs/R2-2307099.zip" TargetMode="External"/><Relationship Id="rId164" Type="http://schemas.openxmlformats.org/officeDocument/2006/relationships/hyperlink" Target="https://www.3gpp.org/ftp/TSG_RAN/WG2_RL2/TSGR2_123/Docs/R2-2308157.zip" TargetMode="External"/><Relationship Id="rId185" Type="http://schemas.openxmlformats.org/officeDocument/2006/relationships/hyperlink" Target="https://www.3gpp.org/ftp/TSG_RAN/WG2_RL2/TSGR2_123/Docs/R2-2307165.zip" TargetMode="External"/><Relationship Id="rId350" Type="http://schemas.openxmlformats.org/officeDocument/2006/relationships/hyperlink" Target="https://www.3gpp.org/ftp/TSG_RAN/WG2_RL2/TSGR2_123/Docs/R2-2307542.zip" TargetMode="External"/><Relationship Id="rId9" Type="http://schemas.openxmlformats.org/officeDocument/2006/relationships/settings" Target="settings.xml"/><Relationship Id="rId210" Type="http://schemas.openxmlformats.org/officeDocument/2006/relationships/hyperlink" Target="https://www.3gpp.org/ftp/TSG_RAN/WG2_RL2/TSGR2_123/Docs/R2-2308672.zip" TargetMode="External"/><Relationship Id="rId26" Type="http://schemas.openxmlformats.org/officeDocument/2006/relationships/hyperlink" Target="https://www.3gpp.org/ftp/TSG_RAN/WG2_RL2/TSGR2_123/Docs/R2-2307317.zip" TargetMode="External"/><Relationship Id="rId231" Type="http://schemas.openxmlformats.org/officeDocument/2006/relationships/hyperlink" Target="https://www.3gpp.org/ftp/TSG_RAN/WG2_RL2/TSGR2_123/Docs/R2-2308370.zip" TargetMode="External"/><Relationship Id="rId252" Type="http://schemas.openxmlformats.org/officeDocument/2006/relationships/hyperlink" Target="https://www.3gpp.org/ftp/TSG_RAN/WG2_RL2/TSGR2_123/Docs/R2-2308231.zip" TargetMode="External"/><Relationship Id="rId273" Type="http://schemas.openxmlformats.org/officeDocument/2006/relationships/hyperlink" Target="https://www.3gpp.org/ftp/TSG_RAN/WG2_RL2/TSGR2_123/Docs/R2-2307747.zip" TargetMode="External"/><Relationship Id="rId294" Type="http://schemas.openxmlformats.org/officeDocument/2006/relationships/hyperlink" Target="https://www.3gpp.org/ftp/TSG_RAN/WG2_RL2/TSGR2_123/Docs/R2-2307796.zip" TargetMode="External"/><Relationship Id="rId308" Type="http://schemas.openxmlformats.org/officeDocument/2006/relationships/hyperlink" Target="https://www.3gpp.org/ftp/TSG_RAN/WG2_RL2/TSGR2_123/Docs/R2-2308091.zip" TargetMode="External"/><Relationship Id="rId329" Type="http://schemas.openxmlformats.org/officeDocument/2006/relationships/hyperlink" Target="https://www.3gpp.org/ftp/TSG_RAN/WG2_RL2/TSGR2_123/Docs/R2-2307451.zip" TargetMode="External"/><Relationship Id="rId47" Type="http://schemas.openxmlformats.org/officeDocument/2006/relationships/hyperlink" Target="https://www.3gpp.org/ftp/TSG_RAN/WG2_RL2/TSGR2_123/Docs/R2-2308073.zip" TargetMode="External"/><Relationship Id="rId68" Type="http://schemas.openxmlformats.org/officeDocument/2006/relationships/hyperlink" Target="https://www.3gpp.org/ftp/TSG_RAN/WG2_RL2/TSGR2_123/Docs/R2-2307692.zip" TargetMode="External"/><Relationship Id="rId89" Type="http://schemas.openxmlformats.org/officeDocument/2006/relationships/hyperlink" Target="https://www.3gpp.org/ftp/tsg_sa/WG2_Arch/TSGS2_157_Berlin_2023-05/Docs/S2-2308197.zip" TargetMode="External"/><Relationship Id="rId112" Type="http://schemas.openxmlformats.org/officeDocument/2006/relationships/hyperlink" Target="https://www.3gpp.org/ftp/TSG_RAN/WG2_RL2/TSGR2_123/Docs/R2-2308401.zip" TargetMode="External"/><Relationship Id="rId133" Type="http://schemas.openxmlformats.org/officeDocument/2006/relationships/hyperlink" Target="https://www.3gpp.org/ftp/TSG_RAN/WG2_RL2/TSGR2_123/Docs/R2-2308402.zip" TargetMode="External"/><Relationship Id="rId154" Type="http://schemas.openxmlformats.org/officeDocument/2006/relationships/hyperlink" Target="https://www.3gpp.org/ftp/TSG_RAN/WG2_RL2/TSGR2_123/Docs/R2-2307761.zip" TargetMode="External"/><Relationship Id="rId175" Type="http://schemas.openxmlformats.org/officeDocument/2006/relationships/oleObject" Target="embeddings/oleObject1.bin"/><Relationship Id="rId340" Type="http://schemas.openxmlformats.org/officeDocument/2006/relationships/hyperlink" Target="https://www.3gpp.org/ftp/TSG_RAN/WG2_RL2/TSGR2_123/Docs/R2-2308790.zip" TargetMode="External"/><Relationship Id="rId196" Type="http://schemas.openxmlformats.org/officeDocument/2006/relationships/hyperlink" Target="https://www.3gpp.org/ftp/TSG_RAN/WG2_RL2/TSGR2_123/Docs/R2-2307831.zip" TargetMode="External"/><Relationship Id="rId200" Type="http://schemas.openxmlformats.org/officeDocument/2006/relationships/hyperlink" Target="https://www.3gpp.org/ftp/TSG_RAN/WG2_RL2/TSGR2_123/Docs/R2-2308173.zip" TargetMode="External"/><Relationship Id="rId16" Type="http://schemas.openxmlformats.org/officeDocument/2006/relationships/hyperlink" Target="https://www.3gpp.org/ftp/TSG_RAN/WG2_RL2/TSGR2_123/Docs/R2-2307197.zip" TargetMode="External"/><Relationship Id="rId221" Type="http://schemas.openxmlformats.org/officeDocument/2006/relationships/hyperlink" Target="https://www.3gpp.org/ftp/TSG_RAN/WG2_RL2/TSGR2_123/Docs/R2-2307351.zip" TargetMode="External"/><Relationship Id="rId242" Type="http://schemas.openxmlformats.org/officeDocument/2006/relationships/hyperlink" Target="https://www.3gpp.org/ftp/TSG_RAN/WG2_RL2/TSGR2_123/Docs/R2-2307300.zip" TargetMode="External"/><Relationship Id="rId263" Type="http://schemas.openxmlformats.org/officeDocument/2006/relationships/hyperlink" Target="https://www.3gpp.org/ftp/TSG_RAN/WG2_RL2/TSGR2_123/Docs/R2-2307793.zip" TargetMode="External"/><Relationship Id="rId284" Type="http://schemas.openxmlformats.org/officeDocument/2006/relationships/hyperlink" Target="https://www.3gpp.org/ftp/TSG_RAN/WG2_RL2/TSGR2_123/Docs/R2-2307795.zip" TargetMode="External"/><Relationship Id="rId319" Type="http://schemas.openxmlformats.org/officeDocument/2006/relationships/hyperlink" Target="https://www.3gpp.org/ftp/TSG_RAN/WG2_RL2/TSGR2_123/Docs/R2-2307454.zip" TargetMode="External"/><Relationship Id="rId37" Type="http://schemas.openxmlformats.org/officeDocument/2006/relationships/hyperlink" Target="https://www.3gpp.org/ftp/TSG_RAN/WG2_RL2/TSGR2_123/Docs/R2-2308790.zip" TargetMode="External"/><Relationship Id="rId58" Type="http://schemas.openxmlformats.org/officeDocument/2006/relationships/hyperlink" Target="https://www.3gpp.org/ftp/TSG_RAN/WG2_RL2/TSGR2_123/Docs/R2-2308073.zip" TargetMode="External"/><Relationship Id="rId79" Type="http://schemas.openxmlformats.org/officeDocument/2006/relationships/hyperlink" Target="https://www.3gpp.org/ftp/TSG_RAN/WG2_RL2/TSGR2_123/Docs/R2-2307066.zip" TargetMode="External"/><Relationship Id="rId102" Type="http://schemas.openxmlformats.org/officeDocument/2006/relationships/hyperlink" Target="https://www.3gpp.org/ftp/TSG_RAN/WG2_RL2/TSGR2_123/Docs/R2-2307607.zip" TargetMode="External"/><Relationship Id="rId123" Type="http://schemas.openxmlformats.org/officeDocument/2006/relationships/hyperlink" Target="https://www.3gpp.org/ftp/TSG_RAN/WG2_RL2/TSGR2_123/Docs/R2-2307788.zip" TargetMode="External"/><Relationship Id="rId144" Type="http://schemas.openxmlformats.org/officeDocument/2006/relationships/hyperlink" Target="https://www.3gpp.org/ftp/TSG_RAN/WG2_RL2/TSGR2_123/Docs/R2-2307133.zip" TargetMode="External"/><Relationship Id="rId330" Type="http://schemas.openxmlformats.org/officeDocument/2006/relationships/hyperlink" Target="https://www.3gpp.org/ftp/TSG_RAN/WG2_RL2/TSGR2_123/Docs/R2-2307163.zip" TargetMode="External"/><Relationship Id="rId90" Type="http://schemas.openxmlformats.org/officeDocument/2006/relationships/hyperlink" Target="https://www.3gpp.org/ftp/TSG_RAN/WG2_RL2/TSGR2_123/Docs/R2-2308330.zip" TargetMode="External"/><Relationship Id="rId165" Type="http://schemas.openxmlformats.org/officeDocument/2006/relationships/hyperlink" Target="https://www.3gpp.org/ftp/TSG_RAN/WG2_RL2/TSGR2_123/Docs/R2-2308185.zip" TargetMode="External"/><Relationship Id="rId186" Type="http://schemas.openxmlformats.org/officeDocument/2006/relationships/hyperlink" Target="https://www.3gpp.org/ftp/TSG_RAN/WG2_RL2/TSGR2_123/Docs/R2-2307196.zip" TargetMode="External"/><Relationship Id="rId351" Type="http://schemas.openxmlformats.org/officeDocument/2006/relationships/hyperlink" Target="https://www.3gpp.org/ftp/TSG_RAN/WG2_RL2/TSGR2_123/Docs/R2-2309004.zip" TargetMode="External"/><Relationship Id="rId211" Type="http://schemas.openxmlformats.org/officeDocument/2006/relationships/hyperlink" Target="https://www.3gpp.org/ftp/TSG_RAN/WG2_RL2/TSGR2_123/Docs/R2-2309005.zip" TargetMode="External"/><Relationship Id="rId232" Type="http://schemas.openxmlformats.org/officeDocument/2006/relationships/hyperlink" Target="https://www.3gpp.org/ftp/TSG_RAN/WG2_RL2/TSGR2_123/Docs/R2-2308543.zip" TargetMode="External"/><Relationship Id="rId253" Type="http://schemas.openxmlformats.org/officeDocument/2006/relationships/hyperlink" Target="https://www.3gpp.org/ftp/TSG_RAN/WG2_RL2/TSGR2_123/Docs/R2-2308872.zip" TargetMode="External"/><Relationship Id="rId274" Type="http://schemas.openxmlformats.org/officeDocument/2006/relationships/hyperlink" Target="https://www.3gpp.org/ftp/TSG_RAN/WG2_RL2/TSGR2_123/Docs/R2-2307473.zip" TargetMode="External"/><Relationship Id="rId295" Type="http://schemas.openxmlformats.org/officeDocument/2006/relationships/hyperlink" Target="https://www.3gpp.org/ftp/TSG_RAN/WG2_RL2/TSGR2_123/Docs/R2-2307837.zip" TargetMode="External"/><Relationship Id="rId309" Type="http://schemas.openxmlformats.org/officeDocument/2006/relationships/hyperlink" Target="https://www.3gpp.org/ftp/TSG_RAN/WG2_RL2/TSGR2_123/Docs/R2-2308497.zip" TargetMode="External"/><Relationship Id="rId27" Type="http://schemas.openxmlformats.org/officeDocument/2006/relationships/hyperlink" Target="https://www.3gpp.org/ftp/TSG_RAN/WG2_RL2/TSGR2_123/Docs/R2-2307514.zip" TargetMode="External"/><Relationship Id="rId48" Type="http://schemas.openxmlformats.org/officeDocument/2006/relationships/hyperlink" Target="https://www.3gpp.org/ftp/TSG_RAN/WG2_RL2/TSGR2_123/Docs/R2-2308351.zip" TargetMode="External"/><Relationship Id="rId69" Type="http://schemas.openxmlformats.org/officeDocument/2006/relationships/hyperlink" Target="https://www.3gpp.org/ftp/TSG_RAN/WG2_RL2/TSGR2_123/Docs/R2-2308090.zip" TargetMode="External"/><Relationship Id="rId113" Type="http://schemas.openxmlformats.org/officeDocument/2006/relationships/hyperlink" Target="https://www.3gpp.org/ftp/TSG_RAN/WG2_RL2/TSGR2_123/Docs/R2-2305897.zip" TargetMode="External"/><Relationship Id="rId134" Type="http://schemas.openxmlformats.org/officeDocument/2006/relationships/hyperlink" Target="https://www.3gpp.org/ftp/TSG_RAN/WG2_RL2/TSGR2_123/Docs/R2-2308585.zip" TargetMode="External"/><Relationship Id="rId320" Type="http://schemas.openxmlformats.org/officeDocument/2006/relationships/hyperlink" Target="https://www.3gpp.org/ftp/TSG_RAN/WG2_RL2/TSGR2_123/Docs/R2-2308089.zip" TargetMode="External"/><Relationship Id="rId80" Type="http://schemas.openxmlformats.org/officeDocument/2006/relationships/hyperlink" Target="https://www.3gpp.org/ftp/TSG_RAN/WG2_RL2/TSGR2_123/Docs/R2-2307067.zip" TargetMode="External"/><Relationship Id="rId155" Type="http://schemas.openxmlformats.org/officeDocument/2006/relationships/hyperlink" Target="https://www.3gpp.org/ftp/TSG_RAN/WG2_RL2/TSGR2_123/Docs/R2-2307762.zip" TargetMode="External"/><Relationship Id="rId176" Type="http://schemas.openxmlformats.org/officeDocument/2006/relationships/image" Target="media/image3.emf"/><Relationship Id="rId197" Type="http://schemas.openxmlformats.org/officeDocument/2006/relationships/hyperlink" Target="https://www.3gpp.org/ftp/TSG_RAN/WG2_RL2/TSGR2_123/Docs/R2-2307892.zip" TargetMode="External"/><Relationship Id="rId341" Type="http://schemas.openxmlformats.org/officeDocument/2006/relationships/hyperlink" Target="https://www.3gpp.org/ftp/TSG_RAN/WG2_RL2/TSGR2_123/Docs/R2-2309001.zip" TargetMode="External"/><Relationship Id="rId201" Type="http://schemas.openxmlformats.org/officeDocument/2006/relationships/hyperlink" Target="https://www.3gpp.org/ftp/TSG_RAN/WG2_RL2/TSGR2_123/Docs/R2-2308186.zip" TargetMode="External"/><Relationship Id="rId222" Type="http://schemas.openxmlformats.org/officeDocument/2006/relationships/hyperlink" Target="https://www.3gpp.org/ftp/TSG_RAN/WG2_RL2/TSGR2_123/Docs/R2-2307535.zip" TargetMode="External"/><Relationship Id="rId243" Type="http://schemas.openxmlformats.org/officeDocument/2006/relationships/hyperlink" Target="https://www.3gpp.org/ftp/TSG_RAN/WG2_RL2/TSGR2_123/Docs/R2-2307730.zip" TargetMode="External"/><Relationship Id="rId264" Type="http://schemas.openxmlformats.org/officeDocument/2006/relationships/hyperlink" Target="https://www.3gpp.org/ftp/TSG_RAN/WG2_RL2/TSGR2_123/Docs/R2-2307834.zip" TargetMode="External"/><Relationship Id="rId285" Type="http://schemas.openxmlformats.org/officeDocument/2006/relationships/hyperlink" Target="https://www.3gpp.org/ftp/TSG_RAN/WG2_RL2/TSGR2_123/Docs/R2-2307836.zip" TargetMode="External"/><Relationship Id="rId17" Type="http://schemas.openxmlformats.org/officeDocument/2006/relationships/hyperlink" Target="https://www.3gpp.org/ftp/TSG_RAN/WG2_RL2/TSGR2_123/Docs/R2-2308587.zip" TargetMode="External"/><Relationship Id="rId38" Type="http://schemas.openxmlformats.org/officeDocument/2006/relationships/hyperlink" Target="https://www.3gpp.org/ftp/TSG_RAN/WG2_RL2/TSGR2_123/Docs/R2-2307452.zip" TargetMode="External"/><Relationship Id="rId59" Type="http://schemas.openxmlformats.org/officeDocument/2006/relationships/hyperlink" Target="https://www.3gpp.org/ftp/TSG_RAN/WG2_RL2/TSGR2_123/Docs/R2-2308351.zip" TargetMode="External"/><Relationship Id="rId103" Type="http://schemas.openxmlformats.org/officeDocument/2006/relationships/hyperlink" Target="https://www.3gpp.org/ftp/TSG_RAN/WG2_RL2/TSGR2_123/Docs/R2-2307295.zip" TargetMode="External"/><Relationship Id="rId124" Type="http://schemas.openxmlformats.org/officeDocument/2006/relationships/hyperlink" Target="https://www.3gpp.org/ftp/TSG_RAN/WG2_RL2/TSGR2_123/Docs/R2-2307807.zip" TargetMode="External"/><Relationship Id="rId310" Type="http://schemas.openxmlformats.org/officeDocument/2006/relationships/hyperlink" Target="https://www.3gpp.org/ftp/TSG_RAN/WG2_RL2/TSGR2_123/Docs/R2-2308255.zip" TargetMode="External"/><Relationship Id="rId70" Type="http://schemas.openxmlformats.org/officeDocument/2006/relationships/hyperlink" Target="https://www.3gpp.org/ftp/TSG_RAN/WG2_RL2/TSGR2_123/Docs/R2-2307542.zip" TargetMode="External"/><Relationship Id="rId91" Type="http://schemas.openxmlformats.org/officeDocument/2006/relationships/hyperlink" Target="https://www.3gpp.org/ftp/TSG_RAN/WG2_RL2/TSGR2_123/Docs/R2-2308544.zip" TargetMode="External"/><Relationship Id="rId145" Type="http://schemas.openxmlformats.org/officeDocument/2006/relationships/hyperlink" Target="https://www.3gpp.org/ftp/TSG_RAN/WG2_RL2/TSGR2_123/Docs/R2-2307156.zip" TargetMode="External"/><Relationship Id="rId166" Type="http://schemas.openxmlformats.org/officeDocument/2006/relationships/hyperlink" Target="https://www.3gpp.org/ftp/TSG_RAN/WG2_RL2/TSGR2_123/Docs/R2-2308310.zip" TargetMode="External"/><Relationship Id="rId187" Type="http://schemas.openxmlformats.org/officeDocument/2006/relationships/hyperlink" Target="https://www.3gpp.org/ftp/TSG_RAN/WG2_RL2/TSGR2_123/Docs/R2-2307298.zip" TargetMode="External"/><Relationship Id="rId331" Type="http://schemas.openxmlformats.org/officeDocument/2006/relationships/hyperlink" Target="https://www.3gpp.org/ftp/TSG_RAN/WG2_RL2/TSGR2_123/Docs/R2-2307678.zip" TargetMode="External"/><Relationship Id="rId352"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hyperlink" Target="https://www.3gpp.org/ftp/TSG_RAN/WG2_RL2/TSGR2_123/Docs/R2-2309005.zip" TargetMode="External"/><Relationship Id="rId233" Type="http://schemas.openxmlformats.org/officeDocument/2006/relationships/hyperlink" Target="https://www.3gpp.org/ftp/TSG_RAN/WG2_RL2/TSGR2_123/Docs/R2-2308547.zip" TargetMode="External"/><Relationship Id="rId254" Type="http://schemas.openxmlformats.org/officeDocument/2006/relationships/hyperlink" Target="https://www.3gpp.org/ftp/TSG_RAN/WG2_RL2/TSGR2_123/Docs/R2-2302307.zip" TargetMode="External"/><Relationship Id="rId28" Type="http://schemas.openxmlformats.org/officeDocument/2006/relationships/hyperlink" Target="https://www.3gpp.org/ftp/TSG_RAN/WG2_RL2/TSGR2_123/Docs/R2-2308760.zip" TargetMode="External"/><Relationship Id="rId49" Type="http://schemas.openxmlformats.org/officeDocument/2006/relationships/hyperlink" Target="https://www.3gpp.org/ftp/TSG_RAN/WG2_RL2/TSGR2_123/Docs/R2-2308330.zip" TargetMode="External"/><Relationship Id="rId114" Type="http://schemas.openxmlformats.org/officeDocument/2006/relationships/hyperlink" Target="https://www.3gpp.org/ftp/TSG_RAN/WG2_RL2/TSGR2_123/Docs/R2-2308518.zip" TargetMode="External"/><Relationship Id="rId275" Type="http://schemas.openxmlformats.org/officeDocument/2006/relationships/hyperlink" Target="https://www.3gpp.org/ftp/TSG_RAN/WG2_RL2/TSGR2_123/Docs/R2-2307794.zip" TargetMode="External"/><Relationship Id="rId296" Type="http://schemas.openxmlformats.org/officeDocument/2006/relationships/hyperlink" Target="https://www.3gpp.org/ftp/TSG_RAN/WG2_RL2/TSGR2_123/Docs/R2-2307929.zip" TargetMode="External"/><Relationship Id="rId300" Type="http://schemas.openxmlformats.org/officeDocument/2006/relationships/hyperlink" Target="https://www.3gpp.org/ftp/TSG_RAN/WG2_RL2/TSGR2_123/Docs/R2-2307538.zip" TargetMode="External"/><Relationship Id="rId60" Type="http://schemas.openxmlformats.org/officeDocument/2006/relationships/hyperlink" Target="https://www.3gpp.org/ftp/TSG_RAN/WG2_RL2/TSGR2_123/Docs/R2-2309002.zip" TargetMode="External"/><Relationship Id="rId81" Type="http://schemas.openxmlformats.org/officeDocument/2006/relationships/hyperlink" Target="https://www.3gpp.org/ftp/TSG_RAN/WG2_RL2/TSGR2_123/Docs/R2-2308334.zip" TargetMode="External"/><Relationship Id="rId135" Type="http://schemas.openxmlformats.org/officeDocument/2006/relationships/hyperlink" Target="https://www.3gpp.org/ftp/TSG_RAN/WG2_RL2/TSGR2_123/Docs/R2-2307942.zip" TargetMode="External"/><Relationship Id="rId156" Type="http://schemas.openxmlformats.org/officeDocument/2006/relationships/hyperlink" Target="https://www.3gpp.org/ftp/TSG_RAN/WG2_RL2/TSGR2_123/Docs/R2-2307830.zip" TargetMode="External"/><Relationship Id="rId177" Type="http://schemas.openxmlformats.org/officeDocument/2006/relationships/oleObject" Target="embeddings/oleObject2.bin"/><Relationship Id="rId198" Type="http://schemas.openxmlformats.org/officeDocument/2006/relationships/hyperlink" Target="https://www.3gpp.org/ftp/TSG_RAN/WG2_RL2/TSGR2_123/Docs/R2-2308075.zip" TargetMode="External"/><Relationship Id="rId321" Type="http://schemas.openxmlformats.org/officeDocument/2006/relationships/hyperlink" Target="https://www.3gpp.org/ftp/TSG_RAN/WG2_RL2/TSGR2_123/Docs/R2-2308244.zip" TargetMode="External"/><Relationship Id="rId342" Type="http://schemas.openxmlformats.org/officeDocument/2006/relationships/hyperlink" Target="https://www.3gpp.org/ftp/TSG_RAN/WG2_RL2/TSGR2_123/Docs/R2-2309001.zip" TargetMode="External"/><Relationship Id="rId202" Type="http://schemas.openxmlformats.org/officeDocument/2006/relationships/hyperlink" Target="https://www.3gpp.org/ftp/TSG_RAN/WG2_RL2/TSGR2_123/Docs/R2-2308331.zip" TargetMode="External"/><Relationship Id="rId223" Type="http://schemas.openxmlformats.org/officeDocument/2006/relationships/hyperlink" Target="https://www.3gpp.org/ftp/TSG_RAN/WG2_RL2/TSGR2_123/Docs/R2-2307729.zip" TargetMode="External"/><Relationship Id="rId244" Type="http://schemas.openxmlformats.org/officeDocument/2006/relationships/hyperlink" Target="https://www.3gpp.org/ftp/TSG_RAN/WG2_RL2/TSGR2_123/Docs/R2-2307833.zip" TargetMode="External"/><Relationship Id="rId18" Type="http://schemas.openxmlformats.org/officeDocument/2006/relationships/hyperlink" Target="https://www.3gpp.org/ftp/TSG_RAN/WG2_RL2/TSGR2_123/Docs/R2-2307789.zip" TargetMode="External"/><Relationship Id="rId39" Type="http://schemas.openxmlformats.org/officeDocument/2006/relationships/hyperlink" Target="https://www.3gpp.org/ftp/TSG_RAN/WG2_RL2/TSGR2_123/Docs/R2-2307074.zip" TargetMode="External"/><Relationship Id="rId265" Type="http://schemas.openxmlformats.org/officeDocument/2006/relationships/hyperlink" Target="https://www.3gpp.org/ftp/TSG_RAN/WG2_RL2/TSGR2_123/Docs/R2-2307926.zip" TargetMode="External"/><Relationship Id="rId286" Type="http://schemas.openxmlformats.org/officeDocument/2006/relationships/hyperlink" Target="https://www.3gpp.org/ftp/TSG_RAN/WG2_RL2/TSGR2_123/Docs/R2-2307928.zip" TargetMode="External"/><Relationship Id="rId50" Type="http://schemas.openxmlformats.org/officeDocument/2006/relationships/hyperlink" Target="https://www.3gpp.org/ftp/TSG_RAN/WG2_RL2/TSGR2_123/Docs/R2-2308544.zip" TargetMode="External"/><Relationship Id="rId104" Type="http://schemas.openxmlformats.org/officeDocument/2006/relationships/hyperlink" Target="https://www.3gpp.org/ftp/TSG_RAN/WG2_RL2/TSGR2_123/Docs/R2-2307368.zip" TargetMode="External"/><Relationship Id="rId125" Type="http://schemas.openxmlformats.org/officeDocument/2006/relationships/hyperlink" Target="https://www.3gpp.org/ftp/TSG_RAN/WG2_RL2/TSGR2_123/Docs/R2-2307829.zip" TargetMode="External"/><Relationship Id="rId146" Type="http://schemas.openxmlformats.org/officeDocument/2006/relationships/hyperlink" Target="https://www.3gpp.org/ftp/TSG_RAN/WG2_RL2/TSGR2_123/Docs/R2-2307243.zip" TargetMode="External"/><Relationship Id="rId167" Type="http://schemas.openxmlformats.org/officeDocument/2006/relationships/hyperlink" Target="https://www.3gpp.org/ftp/TSG_RAN/WG2_RL2/TSGR2_123/Docs/R2-2308372.zip" TargetMode="External"/><Relationship Id="rId188" Type="http://schemas.openxmlformats.org/officeDocument/2006/relationships/hyperlink" Target="https://www.3gpp.org/ftp/TSG_RAN/WG2_RL2/TSGR2_123/Docs/R2-2307299.zip" TargetMode="External"/><Relationship Id="rId311" Type="http://schemas.openxmlformats.org/officeDocument/2006/relationships/hyperlink" Target="https://www.3gpp.org/ftp/TSG_RAN/WG2_RL2/TSGR2_123/Docs/R2-2307872.zip" TargetMode="External"/><Relationship Id="rId332" Type="http://schemas.openxmlformats.org/officeDocument/2006/relationships/hyperlink" Target="https://www.3gpp.org/ftp/TSG_RAN/WG2_RL2/TSGR2_123/Docs/R2-2307598.zip" TargetMode="External"/><Relationship Id="rId353" Type="http://schemas.openxmlformats.org/officeDocument/2006/relationships/fontTable" Target="fontTable.xml"/><Relationship Id="rId71" Type="http://schemas.openxmlformats.org/officeDocument/2006/relationships/hyperlink" Target="https://www.3gpp.org/ftp/TSG_RAN/WG2_RL2/TSGR2_123/Docs/R2-2307514.zip" TargetMode="External"/><Relationship Id="rId92" Type="http://schemas.openxmlformats.org/officeDocument/2006/relationships/hyperlink" Target="https://www.3gpp.org/ftp/TSG_RAN/WG2_RL2/TSGR2_123/Docs/R2-2308350.zip" TargetMode="External"/><Relationship Id="rId213" Type="http://schemas.openxmlformats.org/officeDocument/2006/relationships/hyperlink" Target="https://www.3gpp.org/ftp/TSG_RAN/WG2_RL2/TSGR2_123/Docs/R2-2309006.zip" TargetMode="External"/><Relationship Id="rId234" Type="http://schemas.openxmlformats.org/officeDocument/2006/relationships/hyperlink" Target="https://www.3gpp.org/ftp/TSG_RAN/WG2_RL2/TSGR2_123/Docs/R2-2308679.zip" TargetMode="External"/><Relationship Id="rId2" Type="http://schemas.openxmlformats.org/officeDocument/2006/relationships/customXml" Target="../customXml/item2.xml"/><Relationship Id="rId29" Type="http://schemas.openxmlformats.org/officeDocument/2006/relationships/hyperlink" Target="https://www.3gpp.org/ftp/TSG_RAN/WG2_RL2/TSGR2_123/Docs/R2-2308762.zip" TargetMode="External"/><Relationship Id="rId255" Type="http://schemas.openxmlformats.org/officeDocument/2006/relationships/hyperlink" Target="https://www.3gpp.org/ftp/TSG_RAN/WG2_RL2/TSGR2_123/Docs/R2-2308354.zip" TargetMode="External"/><Relationship Id="rId276" Type="http://schemas.openxmlformats.org/officeDocument/2006/relationships/hyperlink" Target="https://www.3gpp.org/ftp/TSG_RAN/WG2_RL2/TSGR2_123/Docs/R2-2307927.zip" TargetMode="External"/><Relationship Id="rId297" Type="http://schemas.openxmlformats.org/officeDocument/2006/relationships/hyperlink" Target="https://www.3gpp.org/ftp/TSG_RAN/WG2_RL2/TSGR2_123/Docs/R2-2308235.zip" TargetMode="External"/><Relationship Id="rId40" Type="http://schemas.openxmlformats.org/officeDocument/2006/relationships/hyperlink" Target="https://www.3gpp.org/ftp/TSG_RAN/WG2_RL2/TSGR2_123/Docs/R2-2307835.zip" TargetMode="External"/><Relationship Id="rId115" Type="http://schemas.openxmlformats.org/officeDocument/2006/relationships/hyperlink" Target="https://www.3gpp.org/ftp/TSG_RAN/WG2_RL2/TSGR2_123/Docs/R2-2308610.zip" TargetMode="External"/><Relationship Id="rId136" Type="http://schemas.openxmlformats.org/officeDocument/2006/relationships/hyperlink" Target="https://www.3gpp.org/ftp/TSG_RAN/WG2_RL2/TSGR2_123/Docs/R2-2309002.zip" TargetMode="External"/><Relationship Id="rId157" Type="http://schemas.openxmlformats.org/officeDocument/2006/relationships/hyperlink" Target="https://www.3gpp.org/ftp/TSG_RAN/WG2_RL2/TSGR2_123/Docs/R2-2307902.zip" TargetMode="External"/><Relationship Id="rId178" Type="http://schemas.openxmlformats.org/officeDocument/2006/relationships/image" Target="media/image4.emf"/><Relationship Id="rId301" Type="http://schemas.openxmlformats.org/officeDocument/2006/relationships/hyperlink" Target="https://www.3gpp.org/ftp/TSG_RAN/WG2_RL2/TSGR2_123/Docs/R2-2307689.zip" TargetMode="External"/><Relationship Id="rId322" Type="http://schemas.openxmlformats.org/officeDocument/2006/relationships/hyperlink" Target="https://www.3gpp.org/ftp/TSG_RAN/WG2_RL2/TSGR2_123/Docs/R2-2308498.zip" TargetMode="External"/><Relationship Id="rId343" Type="http://schemas.openxmlformats.org/officeDocument/2006/relationships/hyperlink" Target="https://www.3gpp.org/ftp/TSG_RAN/WG2_RL2/TSGR2_123/Docs/R2-2309008.zip" TargetMode="External"/><Relationship Id="rId61" Type="http://schemas.openxmlformats.org/officeDocument/2006/relationships/hyperlink" Target="https://www.3gpp.org/ftp/TSG_RAN/WG2_RL2/TSGR2_123/Docs/R2-2309005.zip" TargetMode="External"/><Relationship Id="rId82" Type="http://schemas.openxmlformats.org/officeDocument/2006/relationships/hyperlink" Target="https://www.3gpp.org/ftp/TSG_RAN/WG2_RL2/TSGR2_123/Docs/R2-2308335.zip" TargetMode="External"/><Relationship Id="rId199" Type="http://schemas.openxmlformats.org/officeDocument/2006/relationships/hyperlink" Target="https://www.3gpp.org/ftp/TSG_RAN/WG2_RL2/TSGR2_123/Docs/R2-2308128.zip" TargetMode="External"/><Relationship Id="rId203" Type="http://schemas.openxmlformats.org/officeDocument/2006/relationships/hyperlink" Target="https://www.3gpp.org/ftp/TSG_RAN/WG2_RL2/TSGR2_123/Docs/R2-2308371.zip" TargetMode="External"/><Relationship Id="rId19" Type="http://schemas.openxmlformats.org/officeDocument/2006/relationships/hyperlink" Target="https://www.3gpp.org/ftp/TSG_RAN/WG2_RL2/TSGR2_123/Docs/R2-2308672.zip" TargetMode="External"/><Relationship Id="rId224" Type="http://schemas.openxmlformats.org/officeDocument/2006/relationships/hyperlink" Target="https://www.3gpp.org/ftp/TSG_RAN/WG2_RL2/TSGR2_123/Docs/R2-2307832.zip" TargetMode="External"/><Relationship Id="rId245" Type="http://schemas.openxmlformats.org/officeDocument/2006/relationships/hyperlink" Target="https://www.3gpp.org/ftp/TSG_RAN/WG2_RL2/TSGR2_123/Docs/R2-2308188.zip" TargetMode="External"/><Relationship Id="rId266" Type="http://schemas.openxmlformats.org/officeDocument/2006/relationships/hyperlink" Target="https://www.3gpp.org/ftp/TSG_RAN/WG2_RL2/TSGR2_123/Docs/R2-2307967.zip" TargetMode="External"/><Relationship Id="rId287" Type="http://schemas.openxmlformats.org/officeDocument/2006/relationships/hyperlink" Target="https://www.3gpp.org/ftp/TSG_RAN/WG2_RL2/TSGR2_123/Docs/R2-2308234.zip" TargetMode="External"/><Relationship Id="rId30" Type="http://schemas.openxmlformats.org/officeDocument/2006/relationships/hyperlink" Target="https://www.3gpp.org/ftp/TSG_RAN/WG2_RL2/TSGR2_123/Docs/R2-2307631.zip" TargetMode="External"/><Relationship Id="rId105" Type="http://schemas.openxmlformats.org/officeDocument/2006/relationships/hyperlink" Target="https://www.3gpp.org/ftp/TSG_RAN/WG2_RL2/TSGR2_123/Docs/R2-2307828.zip" TargetMode="External"/><Relationship Id="rId126" Type="http://schemas.openxmlformats.org/officeDocument/2006/relationships/hyperlink" Target="https://www.3gpp.org/ftp/TSG_RAN/WG2_RL2/TSGR2_123/Docs/R2-2307891.zip" TargetMode="External"/><Relationship Id="rId147" Type="http://schemas.openxmlformats.org/officeDocument/2006/relationships/hyperlink" Target="https://www.3gpp.org/ftp/TSG_RAN/WG2_RL2/TSGR2_123/Docs/R2-2307297.zip" TargetMode="External"/><Relationship Id="rId168" Type="http://schemas.openxmlformats.org/officeDocument/2006/relationships/hyperlink" Target="https://www.3gpp.org/ftp/TSG_RAN/WG2_RL2/TSGR2_123/Docs/R2-2308412.zip" TargetMode="External"/><Relationship Id="rId312" Type="http://schemas.openxmlformats.org/officeDocument/2006/relationships/hyperlink" Target="https://www.3gpp.org/ftp/TSG_RAN/WG2_RL2/TSGR2_123/Docs/R2-2307774.zip" TargetMode="External"/><Relationship Id="rId333" Type="http://schemas.openxmlformats.org/officeDocument/2006/relationships/hyperlink" Target="https://www.3gpp.org/ftp/TSG_RAN/WG2_RL2/TSGR2_123/Docs/R2-2308258.zip" TargetMode="External"/><Relationship Id="rId354" Type="http://schemas.openxmlformats.org/officeDocument/2006/relationships/theme" Target="theme/theme1.xml"/><Relationship Id="rId51" Type="http://schemas.openxmlformats.org/officeDocument/2006/relationships/hyperlink" Target="https://www.3gpp.org/ftp/TSG_RAN/WG2_RL2/TSGR2_123/Docs/R2-2307164.zip" TargetMode="External"/><Relationship Id="rId72" Type="http://schemas.openxmlformats.org/officeDocument/2006/relationships/hyperlink" Target="https://www.3gpp.org/ftp/TSG_RAN/WG2_RL2/TSGR2_123/Docs/R2-2308760.zip" TargetMode="External"/><Relationship Id="rId93" Type="http://schemas.openxmlformats.org/officeDocument/2006/relationships/hyperlink" Target="https://www.3gpp.org/ftp/TSG_RAN/WG2_RL2/TSGR2_123/Docs/R2-2307164.zip" TargetMode="External"/><Relationship Id="rId189" Type="http://schemas.openxmlformats.org/officeDocument/2006/relationships/hyperlink" Target="https://www.3gpp.org/ftp/TSG_RAN/WG2_RL2/TSGR2_123/Docs/R2-2307350.zip" TargetMode="External"/><Relationship Id="rId3" Type="http://schemas.openxmlformats.org/officeDocument/2006/relationships/customXml" Target="../customXml/item3.xml"/><Relationship Id="rId214" Type="http://schemas.openxmlformats.org/officeDocument/2006/relationships/hyperlink" Target="https://www.3gpp.org/ftp/TSG_RAN/WG2_RL2/TSGR2_123/Docs/R2-2309006.zip" TargetMode="External"/><Relationship Id="rId235" Type="http://schemas.openxmlformats.org/officeDocument/2006/relationships/hyperlink" Target="https://www.3gpp.org/ftp/TSG_RAN/WG2_RL2/TSGR2_123/Docs/R2-2308876.zip" TargetMode="External"/><Relationship Id="rId256" Type="http://schemas.openxmlformats.org/officeDocument/2006/relationships/hyperlink" Target="https://www.3gpp.org/ftp/TSG_RAN/WG2_RL2/TSGR2_123/Docs/R2-2309031.zip" TargetMode="External"/><Relationship Id="rId277" Type="http://schemas.openxmlformats.org/officeDocument/2006/relationships/hyperlink" Target="https://www.3gpp.org/ftp/TSG_RAN/WG2_RL2/TSGR2_123/Docs/R2-2307969.zip" TargetMode="External"/><Relationship Id="rId298" Type="http://schemas.openxmlformats.org/officeDocument/2006/relationships/hyperlink" Target="https://www.3gpp.org/ftp/TSG_RAN/WG2_RL2/TSGR2_123/Docs/R2-2308357.zip" TargetMode="External"/><Relationship Id="rId116" Type="http://schemas.openxmlformats.org/officeDocument/2006/relationships/hyperlink" Target="https://www.3gpp.org/ftp/TSG_RAN/WG2_RL2/TSGR2_123/Docs/R2-2307077.zip" TargetMode="External"/><Relationship Id="rId137" Type="http://schemas.openxmlformats.org/officeDocument/2006/relationships/hyperlink" Target="https://www.3gpp.org/ftp/TSG_RAN/WG2_RL2/TSGR2_123/Docs/R2-2309002.zip" TargetMode="External"/><Relationship Id="rId158" Type="http://schemas.openxmlformats.org/officeDocument/2006/relationships/hyperlink" Target="https://www.3gpp.org/ftp/TSG_RAN/WG2_RL2/TSGR2_123/Docs/R2-2307913.zip" TargetMode="External"/><Relationship Id="rId302" Type="http://schemas.openxmlformats.org/officeDocument/2006/relationships/hyperlink" Target="https://www.3gpp.org/ftp/TSG_RAN/WG2_RL2/TSGR2_123/Docs/R2-2308726.zip" TargetMode="External"/><Relationship Id="rId323" Type="http://schemas.openxmlformats.org/officeDocument/2006/relationships/hyperlink" Target="https://www.3gpp.org/ftp/TSG_RAN/WG2_RL2/TSGR2_123/Docs/R2-2308787.zip" TargetMode="External"/><Relationship Id="rId344" Type="http://schemas.openxmlformats.org/officeDocument/2006/relationships/hyperlink" Target="https://www.3gpp.org/ftp/TSG_RAN/WG2_RL2/TSGR2_123/Docs/R2-2307452.zip" TargetMode="External"/><Relationship Id="rId20" Type="http://schemas.openxmlformats.org/officeDocument/2006/relationships/hyperlink" Target="https://www.3gpp.org/ftp/TSG_RAN/WG2_RL2/TSGR2_123/Docs/R2-2307790.zip" TargetMode="External"/><Relationship Id="rId41" Type="http://schemas.openxmlformats.org/officeDocument/2006/relationships/hyperlink" Target="https://www.3gpp.org/ftp/TSG_RAN/WG2_RL2/TSGR2_123/Docs/R2-2308233.zip" TargetMode="External"/><Relationship Id="rId62" Type="http://schemas.openxmlformats.org/officeDocument/2006/relationships/hyperlink" Target="https://www.3gpp.org/ftp/TSG_RAN/WG2_RL2/TSGR2_123/Docs/R2-2309003.zip" TargetMode="External"/><Relationship Id="rId83" Type="http://schemas.openxmlformats.org/officeDocument/2006/relationships/hyperlink" Target="https://www.3gpp.org/ftp/TSG_RAN/WG2_RL2/TSGR2_123/Docs/R2-2308336.zip" TargetMode="External"/><Relationship Id="rId179" Type="http://schemas.openxmlformats.org/officeDocument/2006/relationships/oleObject" Target="embeddings/oleObject3.bin"/><Relationship Id="rId190" Type="http://schemas.openxmlformats.org/officeDocument/2006/relationships/hyperlink" Target="https://www.3gpp.org/ftp/TSG_RAN/WG2_RL2/TSGR2_123/Docs/R2-2307371.zip" TargetMode="External"/><Relationship Id="rId204" Type="http://schemas.openxmlformats.org/officeDocument/2006/relationships/hyperlink" Target="https://www.3gpp.org/ftp/TSG_RAN/WG2_RL2/TSGR2_123/Docs/R2-2308546.zip" TargetMode="External"/><Relationship Id="rId225" Type="http://schemas.openxmlformats.org/officeDocument/2006/relationships/hyperlink" Target="https://www.3gpp.org/ftp/TSG_RAN/WG2_RL2/TSGR2_123/Docs/R2-2307915.zip" TargetMode="External"/><Relationship Id="rId246" Type="http://schemas.openxmlformats.org/officeDocument/2006/relationships/hyperlink" Target="https://www.3gpp.org/ftp/TSG_RAN/WG2_RL2/TSGR2_123/Docs/R2-2308340.zip" TargetMode="External"/><Relationship Id="rId267" Type="http://schemas.openxmlformats.org/officeDocument/2006/relationships/hyperlink" Target="https://www.3gpp.org/ftp/TSG_RAN/WG2_RL2/TSGR2_123/Docs/R2-2308232.zip" TargetMode="External"/><Relationship Id="rId288" Type="http://schemas.openxmlformats.org/officeDocument/2006/relationships/hyperlink" Target="https://www.3gpp.org/ftp/TSG_RAN/WG2_RL2/TSGR2_123/Docs/R2-2308355.zip" TargetMode="External"/><Relationship Id="rId106" Type="http://schemas.openxmlformats.org/officeDocument/2006/relationships/hyperlink" Target="https://www.3gpp.org/ftp/TSG_RAN/WG2_RL2/TSGR2_123/Docs/R2-2308023.zip" TargetMode="External"/><Relationship Id="rId127" Type="http://schemas.openxmlformats.org/officeDocument/2006/relationships/hyperlink" Target="https://www.3gpp.org/ftp/TSG_RAN/WG2_RL2/TSGR2_123/Docs/R2-2307901.zip" TargetMode="External"/><Relationship Id="rId313" Type="http://schemas.openxmlformats.org/officeDocument/2006/relationships/hyperlink" Target="https://www.3gpp.org/ftp/TSG_RAN/WG2_RL2/TSGR2_123/Docs/R2-2308789.zip" TargetMode="External"/><Relationship Id="rId10" Type="http://schemas.openxmlformats.org/officeDocument/2006/relationships/webSettings" Target="webSettings.xml"/><Relationship Id="rId31" Type="http://schemas.openxmlformats.org/officeDocument/2006/relationships/hyperlink" Target="https://www.3gpp.org/ftp/TSG_RAN/WG2_RL2/TSGR2_123/Docs/R2-2308243.zip" TargetMode="External"/><Relationship Id="rId52" Type="http://schemas.openxmlformats.org/officeDocument/2006/relationships/hyperlink" Target="https://www.3gpp.org/ftp/TSG_RAN/WG2_RL2/TSGR2_123/Docs/R2-2307472.zip" TargetMode="External"/><Relationship Id="rId73" Type="http://schemas.openxmlformats.org/officeDocument/2006/relationships/hyperlink" Target="https://www.3gpp.org/ftp/TSG_RAN/WG2_RL2/TSGR2_123/Docs/R2-2308762.zip" TargetMode="External"/><Relationship Id="rId94" Type="http://schemas.openxmlformats.org/officeDocument/2006/relationships/hyperlink" Target="https://www.3gpp.org/ftp/TSG_RAN/WG2_RL2/TSGR2_123/Docs/R2-2307472.zip" TargetMode="External"/><Relationship Id="rId148" Type="http://schemas.openxmlformats.org/officeDocument/2006/relationships/hyperlink" Target="https://www.3gpp.org/ftp/TSG_RAN/WG2_RL2/TSGR2_123/Docs/R2-2307348.zip" TargetMode="External"/><Relationship Id="rId169" Type="http://schemas.openxmlformats.org/officeDocument/2006/relationships/hyperlink" Target="https://www.3gpp.org/ftp/TSG_RAN/WG2_RL2/TSGR2_123/Docs/R2-2308677.zip" TargetMode="External"/><Relationship Id="rId334" Type="http://schemas.openxmlformats.org/officeDocument/2006/relationships/hyperlink" Target="https://www.3gpp.org/ftp/TSG_RAN/WG2_RL2/TSGR2_123/Docs/R2-2307776.zip" TargetMode="External"/><Relationship Id="rId4" Type="http://schemas.openxmlformats.org/officeDocument/2006/relationships/customXml" Target="../customXml/item4.xml"/><Relationship Id="rId180" Type="http://schemas.openxmlformats.org/officeDocument/2006/relationships/hyperlink" Target="https://www.3gpp.org/ftp/TSG_RAN/WG2_RL2/TSGR2_123/Docs/R2-2309003.zip" TargetMode="External"/><Relationship Id="rId215" Type="http://schemas.openxmlformats.org/officeDocument/2006/relationships/hyperlink" Target="https://www.3gpp.org/ftp/TSG_RAN/WG2_RL2/TSGR2_123/Docs/R2-2309007.zip" TargetMode="External"/><Relationship Id="rId236" Type="http://schemas.openxmlformats.org/officeDocument/2006/relationships/hyperlink" Target="https://www.3gpp.org/ftp/TSG_RAN/WG2_RL2/TSGR2_123/Docs/R2-2305492.zip" TargetMode="External"/><Relationship Id="rId257" Type="http://schemas.openxmlformats.org/officeDocument/2006/relationships/hyperlink" Target="https://www.3gpp.org/ftp/TSG_RAN/WG2_RL2/TSGR2_123/Docs/R2-2309031.zip" TargetMode="External"/><Relationship Id="rId278" Type="http://schemas.openxmlformats.org/officeDocument/2006/relationships/hyperlink" Target="https://www.3gpp.org/ftp/TSG_RAN/WG2_RL2/TSGR2_123/Docs/R2-2308356.zip" TargetMode="External"/><Relationship Id="rId303" Type="http://schemas.openxmlformats.org/officeDocument/2006/relationships/hyperlink" Target="https://www.3gpp.org/ftp/TSG_RAN/WG2_RL2/TSGR2_123/Docs/R2-2308243.zip" TargetMode="External"/><Relationship Id="rId42" Type="http://schemas.openxmlformats.org/officeDocument/2006/relationships/hyperlink" Target="https://www.3gpp.org/ftp/TSG_RAN/WG2_RL2/TSGR2_123/Docs/R2-2307747.zip" TargetMode="External"/><Relationship Id="rId84" Type="http://schemas.openxmlformats.org/officeDocument/2006/relationships/hyperlink" Target="https://www.3gpp.org/ftp/TSG_RAN/WG2_RL2/TSGR2_123/Docs/R2-2308337.zip" TargetMode="External"/><Relationship Id="rId138" Type="http://schemas.openxmlformats.org/officeDocument/2006/relationships/hyperlink" Target="https://www.3gpp.org/ftp/TSG_RAN/WG2_RL2/TSGR2_123/Docs/R2-2307197.zip" TargetMode="External"/><Relationship Id="rId345" Type="http://schemas.openxmlformats.org/officeDocument/2006/relationships/hyperlink" Target="https://www.3gpp.org/ftp/TSG_RAN/WG2_RL2/TSGR2_123/Docs/R2-2307777.zip" TargetMode="External"/><Relationship Id="rId191" Type="http://schemas.openxmlformats.org/officeDocument/2006/relationships/hyperlink" Target="https://www.3gpp.org/ftp/TSG_RAN/WG2_RL2/TSGR2_123/Docs/R2-2307401.zip" TargetMode="External"/><Relationship Id="rId205" Type="http://schemas.openxmlformats.org/officeDocument/2006/relationships/hyperlink" Target="https://www.3gpp.org/ftp/TSG_RAN/WG2_RL2/TSGR2_123/Docs/R2-2308588.zip" TargetMode="External"/><Relationship Id="rId247" Type="http://schemas.openxmlformats.org/officeDocument/2006/relationships/hyperlink" Target="https://www.3gpp.org/ftp/TSG_RAN/WG2_RL2/TSGR2_123/Docs/R2-2308545.zip" TargetMode="External"/><Relationship Id="rId107" Type="http://schemas.openxmlformats.org/officeDocument/2006/relationships/hyperlink" Target="https://www.3gpp.org/ftp/TSG_RAN/WG2_RL2/TSGR2_123/Docs/R2-2308074.zip" TargetMode="External"/><Relationship Id="rId289" Type="http://schemas.openxmlformats.org/officeDocument/2006/relationships/hyperlink" Target="https://www.3gpp.org/ftp/TSG_RAN/WG2_RL2/TSGR2_123/Docs/R2-2308363.zip" TargetMode="External"/><Relationship Id="rId11" Type="http://schemas.openxmlformats.org/officeDocument/2006/relationships/footnotes" Target="footnotes.xml"/><Relationship Id="rId53" Type="http://schemas.openxmlformats.org/officeDocument/2006/relationships/hyperlink" Target="https://www.3gpp.org/ftp/TSG_RAN/WG2_RL2/TSGR2_123/Docs/R2-2307346.zip" TargetMode="External"/><Relationship Id="rId149" Type="http://schemas.openxmlformats.org/officeDocument/2006/relationships/hyperlink" Target="https://www.3gpp.org/ftp/TSG_RAN/WG2_RL2/TSGR2_123/Docs/R2-2308883.zip" TargetMode="External"/><Relationship Id="rId314" Type="http://schemas.openxmlformats.org/officeDocument/2006/relationships/hyperlink" Target="https://www.3gpp.org/ftp/TSG_RAN/WG2_RL2/TSGR2_123/Docs/R2-2307691.zip" TargetMode="External"/><Relationship Id="rId95" Type="http://schemas.openxmlformats.org/officeDocument/2006/relationships/hyperlink" Target="https://www.3gpp.org/ftp/TSG_RAN/WG2_RL2/TSGR2_123/Docs/R2-2307346.zip" TargetMode="External"/><Relationship Id="rId160" Type="http://schemas.openxmlformats.org/officeDocument/2006/relationships/hyperlink" Target="https://www.3gpp.org/ftp/TSG_RAN/WG2_RL2/TSGR2_123/Docs/R2-2308025.zip" TargetMode="External"/><Relationship Id="rId216" Type="http://schemas.openxmlformats.org/officeDocument/2006/relationships/hyperlink" Target="https://www.3gpp.org/ftp/TSG_RAN/WG2_RL2/TSGR2_123/Docs/R2-2307790.zip" TargetMode="External"/><Relationship Id="rId258" Type="http://schemas.openxmlformats.org/officeDocument/2006/relationships/hyperlink" Target="https://www.3gpp.org/ftp/TSG_RAN/WG2_RL2/TSGR2_123/Docs/R2-2309004.zip" TargetMode="External"/><Relationship Id="rId22" Type="http://schemas.openxmlformats.org/officeDocument/2006/relationships/hyperlink" Target="https://www.3gpp.org/ftp/TSG_RAN/WG2_RL2/TSGR2_123/Docs/R2-2307651.zip" TargetMode="External"/><Relationship Id="rId64" Type="http://schemas.openxmlformats.org/officeDocument/2006/relationships/hyperlink" Target="https://www.3gpp.org/ftp/TSG_RAN/WG2_RL2/TSGR2_123/Docs/R2-2308351.zip" TargetMode="External"/><Relationship Id="rId118" Type="http://schemas.openxmlformats.org/officeDocument/2006/relationships/hyperlink" Target="https://www.3gpp.org/ftp/TSG_RAN/WG2_RL2/TSGR2_123/Docs/R2-2307296.zip" TargetMode="External"/><Relationship Id="rId325" Type="http://schemas.openxmlformats.org/officeDocument/2006/relationships/hyperlink" Target="https://www.3gpp.org/ftp/TSG_RAN/WG2_RL2/TSGR2_123/Docs/R2-2308788.zip" TargetMode="External"/><Relationship Id="rId171" Type="http://schemas.openxmlformats.org/officeDocument/2006/relationships/hyperlink" Target="https://www.3gpp.org/ftp/TSG_RAN/WG2_RL2/TSGR2_123/Docs/R2-2307268.zip" TargetMode="External"/><Relationship Id="rId227" Type="http://schemas.openxmlformats.org/officeDocument/2006/relationships/hyperlink" Target="https://www.3gpp.org/ftp/TSG_RAN/WG2_RL2/TSGR2_123/Docs/R2-2308158.zip" TargetMode="External"/><Relationship Id="rId269" Type="http://schemas.openxmlformats.org/officeDocument/2006/relationships/hyperlink" Target="https://www.3gpp.org/ftp/TSG_RAN/WG2_RL2/TSGR2_123/Docs/R2-2308361.zip" TargetMode="External"/><Relationship Id="rId33" Type="http://schemas.openxmlformats.org/officeDocument/2006/relationships/hyperlink" Target="https://www.3gpp.org/ftp/TSG_RAN/WG2_RL2/TSGR2_123/Docs/R2-2307774.zip" TargetMode="External"/><Relationship Id="rId129" Type="http://schemas.openxmlformats.org/officeDocument/2006/relationships/hyperlink" Target="https://www.3gpp.org/ftp/TSG_RAN/WG2_RL2/TSGR2_123/Docs/R2-2308184.zip" TargetMode="External"/><Relationship Id="rId280" Type="http://schemas.openxmlformats.org/officeDocument/2006/relationships/hyperlink" Target="https://www.3gpp.org/ftp/TSG_RAN/WG2_RL2/TSGR2_123/Docs/R2-2307474.zip" TargetMode="External"/><Relationship Id="rId336" Type="http://schemas.openxmlformats.org/officeDocument/2006/relationships/hyperlink" Target="https://www.3gpp.org/ftp/TSG_RAN/WG2_RL2/TSGR2_123/Docs/R2-2308257.zip" TargetMode="External"/><Relationship Id="rId75" Type="http://schemas.openxmlformats.org/officeDocument/2006/relationships/hyperlink" Target="https://www.3gpp.org/ftp/TSG_RAN/TSG_RAN/TSGR_99/Docs/RP-230786.zip" TargetMode="External"/><Relationship Id="rId140" Type="http://schemas.openxmlformats.org/officeDocument/2006/relationships/hyperlink" Target="https://www.3gpp.org/ftp/TSG_RAN/WG2_RL2/TSGR2_123/Docs/R2-2307789.zip" TargetMode="External"/><Relationship Id="rId182" Type="http://schemas.openxmlformats.org/officeDocument/2006/relationships/hyperlink" Target="https://www.3gpp.org/ftp/TSG_RAN/WG2_RL2/TSGR2_123/Docs/R2-2307079.zip" TargetMode="External"/><Relationship Id="rId6" Type="http://schemas.openxmlformats.org/officeDocument/2006/relationships/customXml" Target="../customXml/item6.xml"/><Relationship Id="rId238" Type="http://schemas.openxmlformats.org/officeDocument/2006/relationships/hyperlink" Target="https://www.3gpp.org/ftp/TSG_RAN/WG2_RL2/TSGR2_123/Docs/R2-2308351.zip" TargetMode="External"/><Relationship Id="rId291" Type="http://schemas.openxmlformats.org/officeDocument/2006/relationships/hyperlink" Target="https://www.3gpp.org/ftp/TSG_RAN/WG2_RL2/TSGR2_123/Docs/R2-2308315.zip" TargetMode="External"/><Relationship Id="rId305" Type="http://schemas.openxmlformats.org/officeDocument/2006/relationships/hyperlink" Target="https://www.3gpp.org/ftp/TSG_RAN/WG2_RL2/TSGR2_123/Docs/R2-2307690.zip" TargetMode="External"/><Relationship Id="rId347" Type="http://schemas.openxmlformats.org/officeDocument/2006/relationships/hyperlink" Target="https://www.3gpp.org/ftp/TSG_RAN/WG2_RL2/TSGR2_123/Docs/R2-2307693.zip" TargetMode="External"/><Relationship Id="rId44" Type="http://schemas.openxmlformats.org/officeDocument/2006/relationships/hyperlink" Target="https://www.3gpp.org/ftp/TSG_RAN/WG2_RL2/TSGR2_123/Docs/R2-2308871.zip" TargetMode="External"/><Relationship Id="rId86" Type="http://schemas.openxmlformats.org/officeDocument/2006/relationships/hyperlink" Target="https://www.3gpp.org/ftp/TSG_RAN/WG2_RL2/TSGR2_123/Docs/R2-2308696.zip" TargetMode="External"/><Relationship Id="rId151" Type="http://schemas.openxmlformats.org/officeDocument/2006/relationships/hyperlink" Target="https://www.3gpp.org/ftp/TSG_RAN/WG2_RL2/TSGR2_123/Docs/R2-2307400.zip" TargetMode="External"/><Relationship Id="rId193" Type="http://schemas.openxmlformats.org/officeDocument/2006/relationships/hyperlink" Target="https://www.3gpp.org/ftp/TSG_RAN/WG2_RL2/TSGR2_123/Docs/R2-2307593.zip" TargetMode="External"/><Relationship Id="rId207" Type="http://schemas.openxmlformats.org/officeDocument/2006/relationships/hyperlink" Target="https://www.3gpp.org/ftp/TSG_RAN/WG2_RL2/TSGR2_123/Docs/R2-2308668.zip" TargetMode="External"/><Relationship Id="rId249" Type="http://schemas.openxmlformats.org/officeDocument/2006/relationships/hyperlink" Target="https://www.3gpp.org/ftp/TSG_RAN/WG2_RL2/TSGR2_123/Docs/R2-2308869.zip" TargetMode="External"/><Relationship Id="rId13" Type="http://schemas.openxmlformats.org/officeDocument/2006/relationships/hyperlink" Target="https://www.3gpp.org/ftp/TSG_RAN/WG2_RL2/TSGR2_123/Docs/R2-2308962.zip" TargetMode="External"/><Relationship Id="rId109" Type="http://schemas.openxmlformats.org/officeDocument/2006/relationships/hyperlink" Target="https://www.3gpp.org/ftp/TSG_RAN/WG2_RL2/TSGR2_123/Docs/R2-2308155.zip" TargetMode="External"/><Relationship Id="rId260" Type="http://schemas.openxmlformats.org/officeDocument/2006/relationships/hyperlink" Target="https://www.3gpp.org/ftp/TSG_RAN/WG2_RL2/TSGR2_123/Docs/R2-2308871.zip" TargetMode="External"/><Relationship Id="rId316" Type="http://schemas.openxmlformats.org/officeDocument/2006/relationships/hyperlink" Target="https://www.3gpp.org/ftp/TSG_RAN/WG2_RL2/TSGR2_123/Docs/R2-2307280.zip" TargetMode="External"/><Relationship Id="rId55" Type="http://schemas.openxmlformats.org/officeDocument/2006/relationships/hyperlink" Target="https://www.3gpp.org/ftp/TSG_RAN/WG2_RL2/TSGR2_123/Docs/R2-2307953.zip" TargetMode="External"/><Relationship Id="rId97" Type="http://schemas.openxmlformats.org/officeDocument/2006/relationships/hyperlink" Target="https://www.3gpp.org/ftp/TSG_RAN/WG2_RL2/TSGR2_123/Docs/R2-2308338.zip" TargetMode="External"/><Relationship Id="rId120" Type="http://schemas.openxmlformats.org/officeDocument/2006/relationships/hyperlink" Target="https://www.3gpp.org/ftp/TSG_RAN/WG2_RL2/TSGR2_123/Docs/R2-2307369.zip" TargetMode="External"/><Relationship Id="rId162" Type="http://schemas.openxmlformats.org/officeDocument/2006/relationships/hyperlink" Target="https://www.3gpp.org/ftp/TSG_RAN/WG2_RL2/TSGR2_123/Docs/R2-2308134.zip" TargetMode="External"/><Relationship Id="rId218" Type="http://schemas.openxmlformats.org/officeDocument/2006/relationships/hyperlink" Target="https://www.3gpp.org/ftp/TSG_RAN/WG2_RL2/TSGR2_123/Docs/R2-2307120.zip" TargetMode="External"/><Relationship Id="rId271" Type="http://schemas.openxmlformats.org/officeDocument/2006/relationships/hyperlink" Target="https://www.3gpp.org/ftp/TSG_RAN/WG2_RL2/TSGR2_123/Docs/R2-2308233.zip" TargetMode="External"/><Relationship Id="rId24" Type="http://schemas.openxmlformats.org/officeDocument/2006/relationships/hyperlink" Target="https://www.3gpp.org/ftp/TSG_RAN/WG2_RL2/TSGR2_123/Docs/R2-2307767.zip" TargetMode="External"/><Relationship Id="rId66" Type="http://schemas.openxmlformats.org/officeDocument/2006/relationships/hyperlink" Target="https://www.3gpp.org/ftp/TSG_RAN/WG2_RL2/TSGR2_123/Docs/R2-2308789.zip" TargetMode="External"/><Relationship Id="rId131" Type="http://schemas.openxmlformats.org/officeDocument/2006/relationships/hyperlink" Target="https://www.3gpp.org/ftp/TSG_RAN/WG2_RL2/TSGR2_123/Docs/R2-2308278.zip" TargetMode="External"/><Relationship Id="rId327" Type="http://schemas.openxmlformats.org/officeDocument/2006/relationships/hyperlink" Target="https://www.3gpp.org/ftp/TSG_RAN/WG2_RL2/TSGR2_123/Docs/R2-2307540.zip" TargetMode="External"/><Relationship Id="rId173" Type="http://schemas.openxmlformats.org/officeDocument/2006/relationships/hyperlink" Target="https://www.3gpp.org/ftp/TSG_RAN/WG2_RL2/TSGR2_123/Docs/R2-2307349.zip" TargetMode="External"/><Relationship Id="rId229" Type="http://schemas.openxmlformats.org/officeDocument/2006/relationships/hyperlink" Target="https://www.3gpp.org/ftp/TSG_RAN/WG2_RL2/TSGR2_123/Docs/R2-2308246.zip" TargetMode="External"/><Relationship Id="rId240" Type="http://schemas.openxmlformats.org/officeDocument/2006/relationships/hyperlink" Target="https://www.3gpp.org/ftp/TSG_RAN/WG2_RL2/TSGR2_123/Docs/R2-2307536.zip" TargetMode="External"/><Relationship Id="rId35" Type="http://schemas.openxmlformats.org/officeDocument/2006/relationships/hyperlink" Target="https://www.3gpp.org/ftp/TSG_RAN/WG2_RL2/TSGR2_123/Docs/R2-2308789.zip" TargetMode="External"/><Relationship Id="rId77" Type="http://schemas.openxmlformats.org/officeDocument/2006/relationships/hyperlink" Target="https://www.3gpp.org/ftp/TSG_RAN/WG2_RL2/TSGR2_123/Docs/R2-2307064.zip" TargetMode="External"/><Relationship Id="rId100" Type="http://schemas.openxmlformats.org/officeDocument/2006/relationships/hyperlink" Target="https://www.3gpp.org/ftp/TSG_RAN/WG2_RL2/TSGR2_123/Docs/R2-2307728.zip" TargetMode="External"/><Relationship Id="rId282" Type="http://schemas.openxmlformats.org/officeDocument/2006/relationships/hyperlink" Target="https://www.3gpp.org/ftp/TSG_RAN/WG2_RL2/TSGR2_123/Docs/R2-2307968.zip" TargetMode="External"/><Relationship Id="rId338" Type="http://schemas.openxmlformats.org/officeDocument/2006/relationships/hyperlink" Target="https://www.3gpp.org/ftp/TSG_RAN/WG2_RL2/TSGR2_123/Docs/R2-2308941.zip" TargetMode="External"/><Relationship Id="rId8" Type="http://schemas.openxmlformats.org/officeDocument/2006/relationships/styles" Target="styles.xml"/><Relationship Id="rId142" Type="http://schemas.openxmlformats.org/officeDocument/2006/relationships/hyperlink" Target="https://www.3gpp.org/ftp/TSG_RAN/WG2_RL2/TSGR2_123/Docs/R2-2307682.zip" TargetMode="External"/><Relationship Id="rId184" Type="http://schemas.openxmlformats.org/officeDocument/2006/relationships/hyperlink" Target="https://www.3gpp.org/ftp/TSG_RAN/WG2_RL2/TSGR2_123/Docs/R2-230713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2.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3.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5.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54</Pages>
  <Words>31086</Words>
  <Characters>177192</Characters>
  <Application>Microsoft Office Word</Application>
  <DocSecurity>0</DocSecurity>
  <Lines>1476</Lines>
  <Paragraphs>415</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207863</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4</cp:revision>
  <cp:lastPrinted>2019-04-30T12:04:00Z</cp:lastPrinted>
  <dcterms:created xsi:type="dcterms:W3CDTF">2023-08-24T17:01:00Z</dcterms:created>
  <dcterms:modified xsi:type="dcterms:W3CDTF">2023-08-24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